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7B6E" w:rsidRDefault="002107F0" w:rsidP="00D9252F">
      <w:pPr>
        <w:pStyle w:val="Overskrift2"/>
      </w:pPr>
      <w:proofErr w:type="spellStart"/>
      <w:r>
        <w:t>U</w:t>
      </w:r>
      <w:r w:rsidR="0006101B">
        <w:t>nified</w:t>
      </w:r>
      <w:proofErr w:type="spellEnd"/>
      <w:r w:rsidR="0006101B">
        <w:t xml:space="preserve"> </w:t>
      </w:r>
      <w:proofErr w:type="spellStart"/>
      <w:r w:rsidR="0006101B">
        <w:t>P</w:t>
      </w:r>
      <w:r>
        <w:t>rocess</w:t>
      </w:r>
      <w:proofErr w:type="spellEnd"/>
      <w:r w:rsidR="008A1E93">
        <w:t xml:space="preserve"> (Louise)</w:t>
      </w:r>
    </w:p>
    <w:p w:rsidR="00524A51" w:rsidRDefault="002107F0" w:rsidP="00D9252F">
      <w:pPr>
        <w:pStyle w:val="Overskrift3"/>
      </w:pPr>
      <w:r>
        <w:t>Hvad er UP?</w:t>
      </w:r>
    </w:p>
    <w:p w:rsidR="003234AB" w:rsidRDefault="003234AB" w:rsidP="00E97B6E">
      <w:pPr>
        <w:spacing w:after="0"/>
      </w:pPr>
      <w:proofErr w:type="spellStart"/>
      <w:r>
        <w:t>Unified</w:t>
      </w:r>
      <w:proofErr w:type="spellEnd"/>
      <w:r>
        <w:t xml:space="preserve"> </w:t>
      </w:r>
      <w:proofErr w:type="spellStart"/>
      <w:r>
        <w:t>Process</w:t>
      </w:r>
      <w:proofErr w:type="spellEnd"/>
      <w:r>
        <w:t xml:space="preserve"> er en </w:t>
      </w:r>
      <w:proofErr w:type="spellStart"/>
      <w:r>
        <w:t>systemudviklingsprocess</w:t>
      </w:r>
      <w:proofErr w:type="spellEnd"/>
      <w:r>
        <w:t xml:space="preserve">, der er udviklet i slut '90erne af Ivar Jacobsen, </w:t>
      </w:r>
      <w:proofErr w:type="spellStart"/>
      <w:r>
        <w:t>Grady</w:t>
      </w:r>
      <w:proofErr w:type="spellEnd"/>
      <w:r>
        <w:t xml:space="preserve"> </w:t>
      </w:r>
      <w:proofErr w:type="spellStart"/>
      <w:r>
        <w:t>Booch</w:t>
      </w:r>
      <w:proofErr w:type="spellEnd"/>
      <w:r>
        <w:t xml:space="preserve"> og James </w:t>
      </w:r>
      <w:proofErr w:type="spellStart"/>
      <w:r>
        <w:t>Rumbaught</w:t>
      </w:r>
      <w:proofErr w:type="spellEnd"/>
      <w:r>
        <w:t xml:space="preserve">. </w:t>
      </w:r>
    </w:p>
    <w:p w:rsidR="003234AB" w:rsidRDefault="003234AB" w:rsidP="00E97B6E">
      <w:pPr>
        <w:spacing w:after="0"/>
      </w:pPr>
      <w:r>
        <w:t>UP anvender UML notation, og er des</w:t>
      </w:r>
      <w:r w:rsidR="00F34B3D">
        <w:t>uden brugt og omtalt af bl.a. Craig</w:t>
      </w:r>
      <w:r>
        <w:t xml:space="preserve"> </w:t>
      </w:r>
      <w:proofErr w:type="spellStart"/>
      <w:r>
        <w:t>Larman</w:t>
      </w:r>
      <w:proofErr w:type="spellEnd"/>
      <w:r>
        <w:t>.</w:t>
      </w:r>
    </w:p>
    <w:p w:rsidR="00376F7C" w:rsidRDefault="00376F7C" w:rsidP="00E97B6E">
      <w:pPr>
        <w:spacing w:after="0"/>
      </w:pPr>
    </w:p>
    <w:p w:rsidR="00536C78" w:rsidRDefault="003234AB" w:rsidP="00E97B6E">
      <w:pPr>
        <w:spacing w:after="0"/>
      </w:pPr>
      <w:r>
        <w:t>UP er særligt velegnet i meget store projekter, der enten har mange mennesker involveret, eller strækker sig over længere tid.</w:t>
      </w:r>
    </w:p>
    <w:p w:rsidR="00536C78" w:rsidRDefault="00536C78" w:rsidP="00536C78">
      <w:pPr>
        <w:pStyle w:val="Overskrift3"/>
      </w:pPr>
      <w:proofErr w:type="spellStart"/>
      <w:r>
        <w:t>U</w:t>
      </w:r>
      <w:r w:rsidR="008A1E93">
        <w:t>nified</w:t>
      </w:r>
      <w:proofErr w:type="spellEnd"/>
      <w:r w:rsidR="008A1E93">
        <w:t xml:space="preserve"> </w:t>
      </w:r>
      <w:proofErr w:type="spellStart"/>
      <w:r>
        <w:t>P</w:t>
      </w:r>
      <w:r w:rsidR="008A1E93">
        <w:t>rocess</w:t>
      </w:r>
      <w:proofErr w:type="spellEnd"/>
      <w:r>
        <w:t xml:space="preserve"> i et lille projekt</w:t>
      </w:r>
      <w:r w:rsidR="008A1E93">
        <w:t xml:space="preserve"> (Louise)</w:t>
      </w:r>
    </w:p>
    <w:p w:rsidR="00376F7C" w:rsidRDefault="00376F7C" w:rsidP="00E97B6E">
      <w:pPr>
        <w:spacing w:after="0"/>
      </w:pPr>
    </w:p>
    <w:p w:rsidR="005816FA" w:rsidRDefault="005816FA" w:rsidP="00E97B6E">
      <w:pPr>
        <w:spacing w:after="0"/>
      </w:pPr>
      <w:r>
        <w:t>Her er projekter som vores, ikke ret velegnede til at kører UP, da planen med bl.a. proj</w:t>
      </w:r>
      <w:r w:rsidR="00536C78">
        <w:t>ektplan og faser</w:t>
      </w:r>
      <w:r>
        <w:t xml:space="preserve"> kan falde lidt til jorden, når man sidder i et så lille team, at det er muligt at opretholde god kommunikation med alle i gruppen.</w:t>
      </w:r>
    </w:p>
    <w:p w:rsidR="00536C78" w:rsidRDefault="00536C78" w:rsidP="00E97B6E">
      <w:pPr>
        <w:spacing w:after="0"/>
      </w:pPr>
    </w:p>
    <w:p w:rsidR="00536C78" w:rsidRDefault="00536C78" w:rsidP="00E97B6E">
      <w:pPr>
        <w:spacing w:after="0"/>
      </w:pPr>
      <w:r>
        <w:t xml:space="preserve">Hvis vi kigger på projektets opsætning, er der flere steder, hvor vi i stedet ville have haft gavn af nogle af principperne fra </w:t>
      </w:r>
      <w:proofErr w:type="spellStart"/>
      <w:r>
        <w:t>Scrum</w:t>
      </w:r>
      <w:proofErr w:type="spellEnd"/>
      <w:r>
        <w:t>, og fx har vi de dage vi har været på skolen, næsten dagligt haft et lille morgenmøde, hvor vi har snakket om, hvad vi lavede den foregående dag, og hvad dagen skal forløbe med.</w:t>
      </w:r>
    </w:p>
    <w:p w:rsidR="00536C78" w:rsidRDefault="00536C78" w:rsidP="00E97B6E">
      <w:pPr>
        <w:spacing w:after="0"/>
      </w:pPr>
    </w:p>
    <w:p w:rsidR="00536C78" w:rsidRDefault="00536C78" w:rsidP="00E97B6E">
      <w:pPr>
        <w:spacing w:after="0"/>
      </w:pPr>
      <w:r>
        <w:t xml:space="preserve">Desuden ville et </w:t>
      </w:r>
      <w:proofErr w:type="spellStart"/>
      <w:r>
        <w:t>Scrumboard</w:t>
      </w:r>
      <w:proofErr w:type="spellEnd"/>
      <w:r>
        <w:t xml:space="preserve">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5816FA" w:rsidRDefault="005816FA" w:rsidP="00E97B6E">
      <w:pPr>
        <w:spacing w:after="0"/>
      </w:pPr>
    </w:p>
    <w:p w:rsidR="003234AB" w:rsidRDefault="003234AB" w:rsidP="00E97B6E">
      <w:pPr>
        <w:spacing w:after="0"/>
      </w:pPr>
      <w:r>
        <w:t>Der er tale om en iterativ udviklingsmetode, hvilket vil sige, at man bevæger sig i cirkler, og hele tiden holder kontakt med kunden og sørger for, at kravene er up to date.</w:t>
      </w:r>
    </w:p>
    <w:p w:rsidR="00376F7C" w:rsidRDefault="00376F7C" w:rsidP="00E97B6E">
      <w:pPr>
        <w:spacing w:after="0"/>
      </w:pPr>
      <w:r>
        <w:t>Programmet udvikles på denne måde i mindre steps (</w:t>
      </w:r>
      <w:proofErr w:type="spellStart"/>
      <w:r>
        <w:t>inkrementerende</w:t>
      </w:r>
      <w:proofErr w:type="spellEnd"/>
      <w:r>
        <w:t>), hvilket giver udviklerne mulighed for, at udnytte den viden de opnår igennem projektet.</w:t>
      </w:r>
    </w:p>
    <w:p w:rsidR="004E2330" w:rsidRDefault="004E2330" w:rsidP="00E97B6E">
      <w:pPr>
        <w:spacing w:after="0"/>
      </w:pPr>
    </w:p>
    <w:p w:rsidR="003234AB" w:rsidRDefault="003234AB" w:rsidP="00E97B6E">
      <w:pPr>
        <w:spacing w:after="0"/>
      </w:pPr>
      <w:r>
        <w:t>På denne måde undgår man tidligere problemstillinger, som er kendt fra vandfaldsmodellen</w:t>
      </w:r>
      <w:r w:rsidR="004E2330">
        <w:t>, når denne anvendes på større projekter, der strækker sig over længere tid.</w:t>
      </w:r>
    </w:p>
    <w:p w:rsidR="00E97B6E" w:rsidRDefault="00E97B6E" w:rsidP="00E97B6E">
      <w:pPr>
        <w:pStyle w:val="Overskrift2"/>
        <w:spacing w:before="0"/>
      </w:pPr>
    </w:p>
    <w:p w:rsidR="00524A51" w:rsidRDefault="00524A51" w:rsidP="00E97B6E">
      <w:pPr>
        <w:pStyle w:val="Overskrift2"/>
        <w:spacing w:before="0"/>
      </w:pPr>
      <w:r>
        <w:t>Faserne</w:t>
      </w:r>
      <w:r w:rsidR="008A1E93">
        <w:t xml:space="preserve"> (Louise)</w:t>
      </w:r>
    </w:p>
    <w:p w:rsidR="0006101B" w:rsidRDefault="0006101B" w:rsidP="00E97B6E">
      <w:pPr>
        <w:spacing w:after="0"/>
      </w:pPr>
      <w:proofErr w:type="spellStart"/>
      <w:r>
        <w:t>Unified</w:t>
      </w:r>
      <w:proofErr w:type="spellEnd"/>
      <w:r>
        <w:t xml:space="preserve"> </w:t>
      </w:r>
      <w:proofErr w:type="spellStart"/>
      <w:r>
        <w:t>Process</w:t>
      </w:r>
      <w:proofErr w:type="spellEnd"/>
      <w:r>
        <w:t xml:space="preserve"> er inddelt i fire overordnede </w:t>
      </w:r>
      <w:r w:rsidR="00B34CB7">
        <w:t xml:space="preserve">faser: </w:t>
      </w:r>
      <w:proofErr w:type="spellStart"/>
      <w:r w:rsidR="00B34CB7">
        <w:t>Inception</w:t>
      </w:r>
      <w:proofErr w:type="spellEnd"/>
      <w:r w:rsidR="00B34CB7">
        <w:t xml:space="preserve">, </w:t>
      </w:r>
      <w:proofErr w:type="spellStart"/>
      <w:r w:rsidR="00B34CB7">
        <w:t>Ela</w:t>
      </w:r>
      <w:r>
        <w:t>boration</w:t>
      </w:r>
      <w:proofErr w:type="spellEnd"/>
      <w:r>
        <w:t>, Construction og Transition.</w:t>
      </w:r>
    </w:p>
    <w:p w:rsidR="0006101B" w:rsidRDefault="0006101B" w:rsidP="00E97B6E">
      <w:pPr>
        <w:spacing w:after="0"/>
      </w:pPr>
      <w:r>
        <w:t>Faserne er det øverste led i projektets plan</w:t>
      </w:r>
      <w:r w:rsidR="0017571F">
        <w:t>. Der er forskel på, hvor læn</w:t>
      </w:r>
      <w:r w:rsidR="004E2330">
        <w:t xml:space="preserve">ge man er i de forskellige faser. I hver dase er desuden delt ind i en el. flere </w:t>
      </w:r>
      <w:proofErr w:type="spellStart"/>
      <w:r w:rsidR="004E2330">
        <w:t>Iterationer</w:t>
      </w:r>
      <w:proofErr w:type="spellEnd"/>
      <w:r w:rsidR="004E2330">
        <w:t xml:space="preserve">, som det er afbilledet på nedenstående billede. Der er forskelligt fra projekt til projekt, hvor mange </w:t>
      </w:r>
      <w:proofErr w:type="spellStart"/>
      <w:r w:rsidR="004E2330">
        <w:t>iterationer</w:t>
      </w:r>
      <w:proofErr w:type="spellEnd"/>
      <w:r w:rsidR="004E2330">
        <w:t xml:space="preserve"> der ligger i hver fase. I vores projekt har der fx været én </w:t>
      </w:r>
      <w:proofErr w:type="spellStart"/>
      <w:r w:rsidR="004E2330">
        <w:t>Iteration</w:t>
      </w:r>
      <w:proofErr w:type="spellEnd"/>
      <w:r w:rsidR="004E2330">
        <w:t xml:space="preserve"> i </w:t>
      </w:r>
      <w:proofErr w:type="spellStart"/>
      <w:r w:rsidR="004E2330">
        <w:t>Inception</w:t>
      </w:r>
      <w:proofErr w:type="spellEnd"/>
      <w:r w:rsidR="004E2330">
        <w:t xml:space="preserve"> (Hvilket er meget typisk) og derefter 5 </w:t>
      </w:r>
      <w:proofErr w:type="spellStart"/>
      <w:r w:rsidR="004E2330">
        <w:t>iterationer</w:t>
      </w:r>
      <w:proofErr w:type="spellEnd"/>
      <w:r w:rsidR="004E2330">
        <w:t xml:space="preserve"> i </w:t>
      </w:r>
      <w:proofErr w:type="spellStart"/>
      <w:r w:rsidR="004E2330">
        <w:t>Elaboration</w:t>
      </w:r>
      <w:proofErr w:type="spellEnd"/>
      <w:r w:rsidR="004E2330">
        <w:t>, da vi simpelthen ikke har været klar</w:t>
      </w:r>
      <w:r w:rsidR="00D90987">
        <w:t xml:space="preserve"> til at gå i Construction, grundet manglende dokumentation.</w:t>
      </w:r>
    </w:p>
    <w:p w:rsidR="00E97B6E" w:rsidRDefault="00E97B6E" w:rsidP="00E97B6E">
      <w:pPr>
        <w:spacing w:after="0"/>
      </w:pPr>
    </w:p>
    <w:p w:rsidR="00F958CD" w:rsidRPr="0006101B" w:rsidRDefault="00F958CD" w:rsidP="00E97B6E">
      <w:pPr>
        <w:spacing w:after="0"/>
        <w:jc w:val="center"/>
      </w:pPr>
      <w:r>
        <w:rPr>
          <w:noProof/>
          <w:lang w:eastAsia="da-DK"/>
        </w:rPr>
        <w:lastRenderedPageBreak/>
        <w:drawing>
          <wp:inline distT="0" distB="0" distL="0" distR="0">
            <wp:extent cx="4697095" cy="3023235"/>
            <wp:effectExtent l="19050" t="0" r="8255" b="0"/>
            <wp:docPr id="1" name="Billede 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8"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00E97B6E">
        <w:rPr>
          <w:rStyle w:val="Fodnotehenvisning"/>
        </w:rPr>
        <w:footnoteReference w:id="1"/>
      </w:r>
    </w:p>
    <w:p w:rsidR="00E97B6E" w:rsidRDefault="00E97B6E" w:rsidP="00E97B6E">
      <w:pPr>
        <w:pStyle w:val="Overskrift3"/>
        <w:spacing w:before="0"/>
      </w:pPr>
    </w:p>
    <w:p w:rsidR="00524A51" w:rsidRDefault="0006101B" w:rsidP="00E97B6E">
      <w:pPr>
        <w:pStyle w:val="Overskrift3"/>
        <w:spacing w:before="0"/>
      </w:pPr>
      <w:proofErr w:type="spellStart"/>
      <w:r>
        <w:t>Inception</w:t>
      </w:r>
      <w:proofErr w:type="spellEnd"/>
      <w:r w:rsidR="0017571F">
        <w:t xml:space="preserve"> (forberedelsen)</w:t>
      </w:r>
      <w:r w:rsidR="008A1E93">
        <w:t xml:space="preserve"> (Louise)</w:t>
      </w:r>
    </w:p>
    <w:p w:rsidR="0017571F" w:rsidRDefault="00496C08" w:rsidP="00E97B6E">
      <w:pPr>
        <w:spacing w:after="0"/>
      </w:pPr>
      <w:proofErr w:type="spellStart"/>
      <w:r>
        <w:t>I</w:t>
      </w:r>
      <w:r w:rsidR="0017571F">
        <w:t>nception</w:t>
      </w:r>
      <w:proofErr w:type="spellEnd"/>
      <w:r w:rsidR="0017571F">
        <w:t xml:space="preserve"> den første fase. Denne fase er desuden også den klart korteste.</w:t>
      </w:r>
      <w:r w:rsidR="00D90987">
        <w:t xml:space="preserve"> I denne fase fastslås det, hvad meningen er med projektet, der udarbejdes en business case, </w:t>
      </w:r>
      <w:proofErr w:type="spellStart"/>
      <w:r w:rsidR="00D90987">
        <w:t>Use</w:t>
      </w:r>
      <w:proofErr w:type="spellEnd"/>
      <w:r w:rsidR="00D90987">
        <w:t xml:space="preserve"> Cases identificeres, risiko adresseres og man estimerer på, hvad det vil koste at lave.</w:t>
      </w:r>
    </w:p>
    <w:p w:rsidR="00D9252F" w:rsidRDefault="00D9252F" w:rsidP="00E97B6E">
      <w:pPr>
        <w:spacing w:after="0"/>
      </w:pPr>
    </w:p>
    <w:p w:rsidR="00D90987" w:rsidRDefault="00D90987" w:rsidP="00E97B6E">
      <w:pPr>
        <w:spacing w:after="0"/>
      </w:pPr>
      <w:r>
        <w:t xml:space="preserve">Når man forlader </w:t>
      </w:r>
      <w:proofErr w:type="spellStart"/>
      <w:r>
        <w:t>Inception-f</w:t>
      </w:r>
      <w:r w:rsidR="004C06E8">
        <w:t>asen</w:t>
      </w:r>
      <w:proofErr w:type="spellEnd"/>
      <w:r w:rsidR="004C06E8">
        <w:t xml:space="preserve"> bør der altså foreligge</w:t>
      </w:r>
      <w:r w:rsidR="008A1E93">
        <w:t>:</w:t>
      </w:r>
    </w:p>
    <w:p w:rsidR="008A1E93" w:rsidRDefault="008A1E93" w:rsidP="00E97B6E">
      <w:pPr>
        <w:spacing w:after="0"/>
      </w:pPr>
    </w:p>
    <w:p w:rsidR="004C06E8" w:rsidRDefault="004C06E8" w:rsidP="004C06E8">
      <w:pPr>
        <w:pStyle w:val="Listeafsnit"/>
        <w:numPr>
          <w:ilvl w:val="0"/>
          <w:numId w:val="3"/>
        </w:numPr>
        <w:spacing w:after="0"/>
      </w:pPr>
      <w:r>
        <w:t>Et visionsdokument</w:t>
      </w:r>
    </w:p>
    <w:p w:rsidR="004C06E8" w:rsidRDefault="004C06E8" w:rsidP="004C06E8">
      <w:pPr>
        <w:pStyle w:val="Listeafsnit"/>
        <w:numPr>
          <w:ilvl w:val="0"/>
          <w:numId w:val="3"/>
        </w:numPr>
        <w:spacing w:after="0"/>
      </w:pPr>
      <w:r>
        <w:t xml:space="preserve">En </w:t>
      </w:r>
      <w:proofErr w:type="spellStart"/>
      <w:r>
        <w:t>Use</w:t>
      </w:r>
      <w:proofErr w:type="spellEnd"/>
      <w:r>
        <w:t xml:space="preserve"> Case model (med en liste over de aktører og </w:t>
      </w:r>
      <w:proofErr w:type="spellStart"/>
      <w:r>
        <w:t>Use</w:t>
      </w:r>
      <w:proofErr w:type="spellEnd"/>
      <w:r>
        <w:t xml:space="preserve"> Cases, der kan identificeres på så tidligt et tidspunkt)</w:t>
      </w:r>
    </w:p>
    <w:p w:rsidR="004C06E8" w:rsidRDefault="004C06E8" w:rsidP="004C06E8">
      <w:pPr>
        <w:pStyle w:val="Listeafsnit"/>
        <w:numPr>
          <w:ilvl w:val="0"/>
          <w:numId w:val="3"/>
        </w:numPr>
        <w:spacing w:after="0"/>
      </w:pPr>
      <w:r>
        <w:t>En påbegyndt Dataordbog</w:t>
      </w:r>
    </w:p>
    <w:p w:rsidR="004C06E8" w:rsidRDefault="004C06E8" w:rsidP="004C06E8">
      <w:pPr>
        <w:pStyle w:val="Listeafsnit"/>
        <w:numPr>
          <w:ilvl w:val="0"/>
          <w:numId w:val="3"/>
        </w:numPr>
        <w:spacing w:after="0"/>
      </w:pPr>
      <w:r>
        <w:t xml:space="preserve">En Business Case (indeholdende lidt om forretningen, et succes </w:t>
      </w:r>
      <w:proofErr w:type="spellStart"/>
      <w:r>
        <w:t>kriterie</w:t>
      </w:r>
      <w:proofErr w:type="spellEnd"/>
      <w:r>
        <w:t xml:space="preserve"> og en prognose af den finansielle.)</w:t>
      </w:r>
    </w:p>
    <w:p w:rsidR="004C06E8" w:rsidRDefault="004C06E8" w:rsidP="004C06E8">
      <w:pPr>
        <w:pStyle w:val="Listeafsnit"/>
        <w:numPr>
          <w:ilvl w:val="0"/>
          <w:numId w:val="3"/>
        </w:numPr>
        <w:spacing w:after="0"/>
      </w:pPr>
      <w:r>
        <w:t>En risikoanalyse</w:t>
      </w:r>
    </w:p>
    <w:p w:rsidR="004C06E8" w:rsidRDefault="004C06E8" w:rsidP="004C06E8">
      <w:pPr>
        <w:pStyle w:val="Listeafsnit"/>
        <w:numPr>
          <w:ilvl w:val="0"/>
          <w:numId w:val="3"/>
        </w:numPr>
        <w:spacing w:after="0"/>
      </w:pPr>
      <w:r>
        <w:t>En projektplan</w:t>
      </w:r>
    </w:p>
    <w:p w:rsidR="004C06E8" w:rsidRDefault="004C06E8" w:rsidP="004C06E8">
      <w:pPr>
        <w:spacing w:after="0"/>
      </w:pPr>
    </w:p>
    <w:p w:rsidR="004C06E8" w:rsidRDefault="004C06E8" w:rsidP="004C06E8">
      <w:pPr>
        <w:spacing w:after="0"/>
      </w:pPr>
      <w:r>
        <w:t xml:space="preserve">Selve </w:t>
      </w:r>
      <w:proofErr w:type="spellStart"/>
      <w:r>
        <w:t>Inception</w:t>
      </w:r>
      <w:proofErr w:type="spellEnd"/>
      <w:r>
        <w:t xml:space="preserve"> fasen forløb ret planmæssigt i vores projekt og strakte sig over lidt over en dag. Vi havde dog glemt risikoanalysen, der derfor tilkom ret sent i forløbet.</w:t>
      </w:r>
    </w:p>
    <w:p w:rsidR="004C06E8" w:rsidRDefault="004C06E8" w:rsidP="00D9252F">
      <w:pPr>
        <w:spacing w:after="0"/>
      </w:pPr>
      <w:r>
        <w:t xml:space="preserve">Man kunne have argumenteret for, at udarbejdelse af vores </w:t>
      </w:r>
      <w:proofErr w:type="spellStart"/>
      <w:r>
        <w:t>primærer</w:t>
      </w:r>
      <w:proofErr w:type="spellEnd"/>
      <w:r>
        <w:t xml:space="preserve"> </w:t>
      </w:r>
      <w:proofErr w:type="spellStart"/>
      <w:r>
        <w:t>Use</w:t>
      </w:r>
      <w:proofErr w:type="spellEnd"/>
      <w:r>
        <w:t xml:space="preserve"> Case på </w:t>
      </w:r>
      <w:proofErr w:type="spellStart"/>
      <w:r>
        <w:t>Fully</w:t>
      </w:r>
      <w:proofErr w:type="spellEnd"/>
      <w:r>
        <w:t xml:space="preserve"> </w:t>
      </w:r>
      <w:proofErr w:type="spellStart"/>
      <w:r>
        <w:t>dressed</w:t>
      </w:r>
      <w:proofErr w:type="spellEnd"/>
      <w:r>
        <w:t xml:space="preserve"> niveau skulle ligge i denne fase, samt udvikling af prototyper, på de ukendte områder, men grundet projektets størrelse, valgte vi at lægge dette i </w:t>
      </w:r>
      <w:proofErr w:type="spellStart"/>
      <w:r>
        <w:t>Elaboration</w:t>
      </w:r>
      <w:proofErr w:type="spellEnd"/>
      <w:r>
        <w:t>.</w:t>
      </w:r>
    </w:p>
    <w:p w:rsidR="00D9252F" w:rsidRPr="0017571F" w:rsidRDefault="00D9252F" w:rsidP="00D9252F">
      <w:pPr>
        <w:spacing w:after="0"/>
      </w:pPr>
    </w:p>
    <w:p w:rsidR="0006101B" w:rsidRDefault="00CC7C58" w:rsidP="00E97B6E">
      <w:pPr>
        <w:pStyle w:val="Overskrift3"/>
        <w:spacing w:before="0"/>
      </w:pPr>
      <w:proofErr w:type="spellStart"/>
      <w:r>
        <w:t>Ela</w:t>
      </w:r>
      <w:r w:rsidR="0006101B">
        <w:t>boration</w:t>
      </w:r>
      <w:proofErr w:type="spellEnd"/>
      <w:r w:rsidR="0017571F">
        <w:t xml:space="preserve"> (etableringen)</w:t>
      </w:r>
      <w:r w:rsidR="008A1E93">
        <w:t>(Louise)</w:t>
      </w:r>
    </w:p>
    <w:p w:rsidR="00010E17" w:rsidRDefault="00010E17" w:rsidP="00010E17">
      <w:proofErr w:type="spellStart"/>
      <w:r>
        <w:t>Elaboration</w:t>
      </w:r>
      <w:proofErr w:type="spellEnd"/>
      <w:r>
        <w:t xml:space="preserve"> er </w:t>
      </w:r>
      <w:r w:rsidR="009D3E11">
        <w:t xml:space="preserve">den mest kritiske fase. Det er i denne man beslutter, om vi ønsker at </w:t>
      </w:r>
      <w:proofErr w:type="spellStart"/>
      <w:r w:rsidR="009D3E11">
        <w:t>færdiggører</w:t>
      </w:r>
      <w:proofErr w:type="spellEnd"/>
      <w:r w:rsidR="009D3E11">
        <w:t xml:space="preserve"> projektet, eller om der er nogle problematiske områder, der gør at vi vælger at droppe projektet (dette kan både </w:t>
      </w:r>
      <w:r w:rsidR="009D3E11">
        <w:lastRenderedPageBreak/>
        <w:t xml:space="preserve">være grundet en høj risiko, der er forbundet med projektet, eller at projektets færdige omkostninger vil overstige det budget, der er estimeret i </w:t>
      </w:r>
      <w:proofErr w:type="spellStart"/>
      <w:r w:rsidR="009D3E11">
        <w:t>Inception</w:t>
      </w:r>
      <w:proofErr w:type="spellEnd"/>
      <w:r w:rsidR="009D3E11">
        <w:t xml:space="preserve">. </w:t>
      </w:r>
      <w:r>
        <w:t xml:space="preserve">I denne fase skal al beskrivelsen ligge, desuden skal den mest væsentlige handling i programmet kodes. Når man forlader </w:t>
      </w:r>
      <w:proofErr w:type="spellStart"/>
      <w:r>
        <w:t>Elaboration</w:t>
      </w:r>
      <w:proofErr w:type="spellEnd"/>
      <w:r>
        <w:t>, og bevæger sig ind i Construction, skal man være sikker på, at projektet føres til ende.</w:t>
      </w:r>
    </w:p>
    <w:p w:rsidR="007D2379" w:rsidRDefault="007D2379" w:rsidP="00010E17">
      <w:r>
        <w:t>Når man forlader denne fase bør der foreligge:</w:t>
      </w:r>
    </w:p>
    <w:p w:rsidR="007D2379" w:rsidRDefault="007D2379" w:rsidP="007D2379">
      <w:pPr>
        <w:pStyle w:val="Listeafsnit"/>
        <w:numPr>
          <w:ilvl w:val="0"/>
          <w:numId w:val="4"/>
        </w:numPr>
      </w:pPr>
      <w:r>
        <w:t xml:space="preserve">En </w:t>
      </w:r>
      <w:proofErr w:type="spellStart"/>
      <w:r>
        <w:t>Use</w:t>
      </w:r>
      <w:proofErr w:type="spellEnd"/>
      <w:r>
        <w:t xml:space="preserve"> Case model, der mindst er 80 % færdig</w:t>
      </w:r>
    </w:p>
    <w:p w:rsidR="007D2379" w:rsidRDefault="007D2379" w:rsidP="007D2379">
      <w:pPr>
        <w:pStyle w:val="Listeafsnit"/>
        <w:numPr>
          <w:ilvl w:val="0"/>
          <w:numId w:val="4"/>
        </w:numPr>
      </w:pPr>
      <w:r>
        <w:t>De andre krav bør være beskrevne, her i blandt de ikke funktionelle krav.</w:t>
      </w:r>
    </w:p>
    <w:p w:rsidR="007D2379" w:rsidRDefault="007D2379" w:rsidP="007D2379">
      <w:pPr>
        <w:pStyle w:val="Listeafsnit"/>
        <w:numPr>
          <w:ilvl w:val="0"/>
          <w:numId w:val="4"/>
        </w:numPr>
      </w:pPr>
      <w:r>
        <w:t>En fuld beskrivelse af Softwarets arkitektur</w:t>
      </w:r>
    </w:p>
    <w:p w:rsidR="00E61B58" w:rsidRDefault="00E61B58" w:rsidP="00E61B58">
      <w:pPr>
        <w:pStyle w:val="Listeafsnit"/>
        <w:numPr>
          <w:ilvl w:val="0"/>
          <w:numId w:val="4"/>
        </w:numPr>
      </w:pPr>
      <w:r>
        <w:t>Prototyper af nødvendige områder</w:t>
      </w:r>
    </w:p>
    <w:p w:rsidR="00E61B58" w:rsidRDefault="00E61B58" w:rsidP="00E61B58">
      <w:r>
        <w:t xml:space="preserve">Vores gruppe forlod aldrig </w:t>
      </w:r>
      <w:proofErr w:type="spellStart"/>
      <w:r>
        <w:t>Elaboration</w:t>
      </w:r>
      <w:proofErr w:type="spellEnd"/>
      <w:r>
        <w:t xml:space="preserve">, da vi manglede indtil flere af de ting, vi burde have før dette skete. Fx var vores </w:t>
      </w:r>
      <w:proofErr w:type="spellStart"/>
      <w:r>
        <w:t>Use</w:t>
      </w:r>
      <w:proofErr w:type="spellEnd"/>
      <w:r>
        <w:t xml:space="preserve"> Cases ikke 80 % beskrevet før i den </w:t>
      </w:r>
      <w:proofErr w:type="spellStart"/>
      <w:r>
        <w:t>aller</w:t>
      </w:r>
      <w:proofErr w:type="spellEnd"/>
      <w:r>
        <w:t xml:space="preserve"> sidste uge, det samme gør dig gældende for krav.</w:t>
      </w:r>
    </w:p>
    <w:p w:rsidR="00B9646C" w:rsidRDefault="006F206D" w:rsidP="00B9646C">
      <w:pPr>
        <w:pStyle w:val="Overskrift3"/>
      </w:pPr>
      <w:proofErr w:type="spellStart"/>
      <w:r>
        <w:t>Use</w:t>
      </w:r>
      <w:proofErr w:type="spellEnd"/>
      <w:r>
        <w:t xml:space="preserve"> Case Model</w:t>
      </w:r>
      <w:r w:rsidR="008A1E93">
        <w:t xml:space="preserve"> (Louise)</w:t>
      </w:r>
    </w:p>
    <w:p w:rsidR="006F206D" w:rsidRDefault="006F206D" w:rsidP="006F206D">
      <w:proofErr w:type="spellStart"/>
      <w:r>
        <w:t>Use</w:t>
      </w:r>
      <w:proofErr w:type="spellEnd"/>
      <w:r>
        <w:t xml:space="preserve"> Cases er </w:t>
      </w:r>
      <w:proofErr w:type="spellStart"/>
      <w:r>
        <w:t>artifacter</w:t>
      </w:r>
      <w:proofErr w:type="spellEnd"/>
      <w:r>
        <w:t xml:space="preserve">, der har indflydelse på mange andre </w:t>
      </w:r>
      <w:proofErr w:type="spellStart"/>
      <w:r>
        <w:t>artifacter</w:t>
      </w:r>
      <w:proofErr w:type="spellEnd"/>
      <w:r>
        <w:t xml:space="preserve">. </w:t>
      </w:r>
      <w:proofErr w:type="spellStart"/>
      <w:r>
        <w:t>Use</w:t>
      </w:r>
      <w:proofErr w:type="spellEnd"/>
      <w:r>
        <w:t xml:space="preserve"> Case modellen er opfundet af Ivar </w:t>
      </w:r>
      <w:proofErr w:type="spellStart"/>
      <w:r>
        <w:t>Jacobson</w:t>
      </w:r>
      <w:proofErr w:type="spellEnd"/>
      <w:r>
        <w:t xml:space="preserve">, Der også er en af grundlæggerne af UP, </w:t>
      </w:r>
      <w:r w:rsidR="00A57AA0">
        <w:t xml:space="preserve">i 1986. Heraf </w:t>
      </w:r>
      <w:proofErr w:type="spellStart"/>
      <w:r w:rsidR="00A57AA0">
        <w:t>Use</w:t>
      </w:r>
      <w:proofErr w:type="spellEnd"/>
      <w:r w:rsidR="00A57AA0">
        <w:t xml:space="preserve"> Cases meget centrale rolle i UP.</w:t>
      </w:r>
    </w:p>
    <w:p w:rsidR="00A57AA0" w:rsidRDefault="00A57AA0" w:rsidP="006F206D">
      <w:r>
        <w:t xml:space="preserve">Omkring 10 % af de mest kritiske </w:t>
      </w:r>
      <w:proofErr w:type="spellStart"/>
      <w:r>
        <w:t>Use</w:t>
      </w:r>
      <w:proofErr w:type="spellEnd"/>
      <w:r>
        <w:t xml:space="preserve"> Cases bør være beskrevet allerede i </w:t>
      </w:r>
      <w:proofErr w:type="spellStart"/>
      <w:r>
        <w:t>Inception</w:t>
      </w:r>
      <w:proofErr w:type="spellEnd"/>
      <w:r>
        <w:t xml:space="preserve">, og alle </w:t>
      </w:r>
      <w:proofErr w:type="spellStart"/>
      <w:r>
        <w:t>Use</w:t>
      </w:r>
      <w:proofErr w:type="spellEnd"/>
      <w:r>
        <w:t xml:space="preserve"> Cases bør være identificeret og i kort form, allerede inden visionen skrives.</w:t>
      </w:r>
    </w:p>
    <w:p w:rsidR="00A57AA0" w:rsidRDefault="00A57AA0" w:rsidP="006F206D">
      <w:r>
        <w:t xml:space="preserve">Når man identificerer </w:t>
      </w:r>
      <w:proofErr w:type="spellStart"/>
      <w:r>
        <w:t>Use</w:t>
      </w:r>
      <w:proofErr w:type="spellEnd"/>
      <w:r>
        <w:t xml:space="preserve"> Cases bør man først kigge på systemet, og derefter hvem der er aktører her er.</w:t>
      </w:r>
    </w:p>
    <w:p w:rsidR="00A57AA0" w:rsidRDefault="00A57AA0" w:rsidP="006F206D">
      <w:r>
        <w:t xml:space="preserve">I vores tilfælde kunne man spørge sig selv, hvorfor det er sælgeren, og ikke kunden der er primær aktør. Svaret på dette skal findes i systemet. Det er vores sælger, der er bruger af systemet, og selve salget til kunden er derfor ikke et mål for denne. Sælgeren har til gengæld et mål, der hedder at sælge biler til kunderne, og i forbindelse med dette låne penge ud. Til dette skal han oprette et lån, som må siges at være vores mest centrale </w:t>
      </w:r>
      <w:proofErr w:type="spellStart"/>
      <w:r>
        <w:t>Use</w:t>
      </w:r>
      <w:proofErr w:type="spellEnd"/>
      <w:r>
        <w:t xml:space="preserve"> Case.</w:t>
      </w:r>
    </w:p>
    <w:p w:rsidR="00A57AA0" w:rsidRDefault="00A57AA0" w:rsidP="006F206D">
      <w:r>
        <w:t xml:space="preserve">Der er 3 forskellige tests, der kan udføres på en </w:t>
      </w:r>
      <w:proofErr w:type="spellStart"/>
      <w:r>
        <w:t>Use</w:t>
      </w:r>
      <w:proofErr w:type="spellEnd"/>
      <w:r>
        <w:t xml:space="preserve"> Case, for at se, om den opfylder de basale krav for at være en </w:t>
      </w:r>
      <w:proofErr w:type="spellStart"/>
      <w:r>
        <w:t>Use</w:t>
      </w:r>
      <w:proofErr w:type="spellEnd"/>
      <w:r>
        <w:t xml:space="preserve"> Case.</w:t>
      </w:r>
    </w:p>
    <w:p w:rsidR="00A57AA0" w:rsidRDefault="00A57AA0" w:rsidP="00A57AA0">
      <w:pPr>
        <w:pStyle w:val="Listeafsnit"/>
        <w:numPr>
          <w:ilvl w:val="0"/>
          <w:numId w:val="1"/>
        </w:numPr>
      </w:pPr>
      <w:r>
        <w:t>Boss Test</w:t>
      </w:r>
    </w:p>
    <w:p w:rsidR="00EA3B16" w:rsidRDefault="00EA3B16" w:rsidP="00EA3B16">
      <w:pPr>
        <w:pStyle w:val="Listeafsnit"/>
      </w:pPr>
      <w:proofErr w:type="spellStart"/>
      <w:r>
        <w:t>Use</w:t>
      </w:r>
      <w:proofErr w:type="spellEnd"/>
      <w:r>
        <w:t xml:space="preserve"> Casen skal være en handling, som chefen ville være tilfreds med, at hans ansatte udførte hele dagen.</w:t>
      </w:r>
    </w:p>
    <w:p w:rsidR="00EA3B16" w:rsidRDefault="00EA3B16" w:rsidP="00EA3B16">
      <w:pPr>
        <w:pStyle w:val="Listeafsnit"/>
      </w:pPr>
    </w:p>
    <w:p w:rsidR="00A57AA0" w:rsidRDefault="00A57AA0" w:rsidP="00A57AA0">
      <w:pPr>
        <w:pStyle w:val="Listeafsnit"/>
        <w:numPr>
          <w:ilvl w:val="0"/>
          <w:numId w:val="1"/>
        </w:numPr>
        <w:rPr>
          <w:lang w:val="en-US"/>
        </w:rPr>
      </w:pPr>
      <w:r w:rsidRPr="00EA3B16">
        <w:rPr>
          <w:lang w:val="en-US"/>
        </w:rPr>
        <w:t xml:space="preserve">EBP Test (Elemental Business </w:t>
      </w:r>
      <w:r w:rsidR="00EA3B16" w:rsidRPr="00EA3B16">
        <w:rPr>
          <w:lang w:val="en-US"/>
        </w:rPr>
        <w:t>Process)</w:t>
      </w:r>
    </w:p>
    <w:p w:rsidR="00EA3B16" w:rsidRDefault="00EA3B16" w:rsidP="00EA3B16">
      <w:pPr>
        <w:pStyle w:val="Listeafsnit"/>
      </w:pPr>
      <w:r w:rsidRPr="00EA3B16">
        <w:t xml:space="preserve">Ligesom med Boss Testen skal </w:t>
      </w:r>
      <w:proofErr w:type="spellStart"/>
      <w:r w:rsidRPr="00EA3B16">
        <w:t>Use</w:t>
      </w:r>
      <w:proofErr w:type="spellEnd"/>
      <w:r w:rsidRPr="00EA3B16">
        <w:t xml:space="preserve"> Casen tilfører virksomheden en eller anden form for værdi. </w:t>
      </w:r>
      <w:r>
        <w:t>Det kan</w:t>
      </w:r>
      <w:r w:rsidR="00985206">
        <w:t xml:space="preserve"> fx være at godkende l</w:t>
      </w:r>
      <w:r>
        <w:t>åneanmodninger.</w:t>
      </w:r>
    </w:p>
    <w:p w:rsidR="00EA3B16" w:rsidRPr="00EA3B16" w:rsidRDefault="00EA3B16" w:rsidP="00EA3B16">
      <w:pPr>
        <w:pStyle w:val="Listeafsnit"/>
      </w:pPr>
    </w:p>
    <w:p w:rsidR="00A57AA0" w:rsidRDefault="00A57AA0" w:rsidP="00A57AA0">
      <w:pPr>
        <w:pStyle w:val="Listeafsnit"/>
        <w:numPr>
          <w:ilvl w:val="0"/>
          <w:numId w:val="1"/>
        </w:numPr>
      </w:pPr>
      <w:proofErr w:type="spellStart"/>
      <w:r>
        <w:t>Size</w:t>
      </w:r>
      <w:proofErr w:type="spellEnd"/>
      <w:r>
        <w:t xml:space="preserve"> Test</w:t>
      </w:r>
    </w:p>
    <w:p w:rsidR="00EA3B16" w:rsidRDefault="00EA3B16" w:rsidP="00EA3B16">
      <w:pPr>
        <w:pStyle w:val="Listeafsnit"/>
      </w:pPr>
      <w:r>
        <w:t xml:space="preserve">En </w:t>
      </w:r>
      <w:proofErr w:type="spellStart"/>
      <w:r>
        <w:t>Fully</w:t>
      </w:r>
      <w:proofErr w:type="spellEnd"/>
      <w:r>
        <w:t xml:space="preserve"> </w:t>
      </w:r>
      <w:proofErr w:type="spellStart"/>
      <w:r>
        <w:t>dressed</w:t>
      </w:r>
      <w:proofErr w:type="spellEnd"/>
      <w:r>
        <w:t xml:space="preserve"> </w:t>
      </w:r>
      <w:proofErr w:type="spellStart"/>
      <w:r>
        <w:t>Use</w:t>
      </w:r>
      <w:proofErr w:type="spellEnd"/>
      <w:r>
        <w:t xml:space="preserve"> Case vil som </w:t>
      </w:r>
      <w:proofErr w:type="spellStart"/>
      <w:r>
        <w:t>regelt</w:t>
      </w:r>
      <w:proofErr w:type="spellEnd"/>
      <w:r>
        <w:t xml:space="preserve"> være af en hvis størrelse, så hvis vi er i besiddelse af en </w:t>
      </w:r>
      <w:proofErr w:type="spellStart"/>
      <w:r>
        <w:t>Use</w:t>
      </w:r>
      <w:proofErr w:type="spellEnd"/>
      <w:r>
        <w:t xml:space="preserve"> Case, der kun indeholder et enkelt trin, vil den ikke bestå en </w:t>
      </w:r>
      <w:proofErr w:type="spellStart"/>
      <w:r>
        <w:t>Size</w:t>
      </w:r>
      <w:proofErr w:type="spellEnd"/>
      <w:r>
        <w:t xml:space="preserve"> Test.</w:t>
      </w:r>
    </w:p>
    <w:p w:rsidR="00985206" w:rsidRDefault="00985206" w:rsidP="00EA3B16">
      <w:pPr>
        <w:pStyle w:val="Listeafsnit"/>
      </w:pPr>
    </w:p>
    <w:p w:rsidR="00985206" w:rsidRDefault="00985206" w:rsidP="00985206">
      <w:pPr>
        <w:pStyle w:val="Listeafsnit"/>
        <w:numPr>
          <w:ilvl w:val="0"/>
          <w:numId w:val="1"/>
        </w:numPr>
      </w:pPr>
      <w:r>
        <w:t>Undtagelser</w:t>
      </w:r>
    </w:p>
    <w:p w:rsidR="00985206" w:rsidRDefault="00985206" w:rsidP="00985206">
      <w:pPr>
        <w:pStyle w:val="Listeafsnit"/>
      </w:pPr>
      <w:r>
        <w:lastRenderedPageBreak/>
        <w:t xml:space="preserve">Der kan være tilfælde, hvor en </w:t>
      </w:r>
      <w:proofErr w:type="spellStart"/>
      <w:r>
        <w:t>Use</w:t>
      </w:r>
      <w:proofErr w:type="spellEnd"/>
      <w:r>
        <w:t xml:space="preserve"> Case får lov at forblive en </w:t>
      </w:r>
      <w:proofErr w:type="spellStart"/>
      <w:r>
        <w:t>Use</w:t>
      </w:r>
      <w:proofErr w:type="spellEnd"/>
      <w:r>
        <w:t xml:space="preserve"> Case, på trods af, at den ikke består en test. Her kan vi se på vores "Log ind" </w:t>
      </w:r>
      <w:proofErr w:type="spellStart"/>
      <w:r>
        <w:t>Use</w:t>
      </w:r>
      <w:proofErr w:type="spellEnd"/>
      <w:r>
        <w:t xml:space="preserve"> case, som ikke ville bestå en Boss Test, men på grund at sin kompleksitet og vigtighed for lov at forblive.</w:t>
      </w:r>
    </w:p>
    <w:p w:rsidR="006F206D" w:rsidRPr="006F206D" w:rsidRDefault="006F206D" w:rsidP="006F206D">
      <w:pPr>
        <w:rPr>
          <w:lang w:val="en-US"/>
        </w:rPr>
      </w:pPr>
      <w:proofErr w:type="spellStart"/>
      <w:r w:rsidRPr="00D9252F">
        <w:rPr>
          <w:lang w:val="en-US"/>
        </w:rPr>
        <w:t>Der</w:t>
      </w:r>
      <w:proofErr w:type="spellEnd"/>
      <w:r w:rsidRPr="00D9252F">
        <w:rPr>
          <w:lang w:val="en-US"/>
        </w:rPr>
        <w:t xml:space="preserve"> </w:t>
      </w:r>
      <w:proofErr w:type="spellStart"/>
      <w:r w:rsidRPr="00D9252F">
        <w:rPr>
          <w:lang w:val="en-US"/>
        </w:rPr>
        <w:t>er</w:t>
      </w:r>
      <w:proofErr w:type="spellEnd"/>
      <w:r w:rsidRPr="00D9252F">
        <w:rPr>
          <w:lang w:val="en-US"/>
        </w:rPr>
        <w:t xml:space="preserve"> </w:t>
      </w:r>
      <w:proofErr w:type="spellStart"/>
      <w:r w:rsidRPr="00D9252F">
        <w:rPr>
          <w:lang w:val="en-US"/>
        </w:rPr>
        <w:t>både</w:t>
      </w:r>
      <w:proofErr w:type="spellEnd"/>
      <w:r w:rsidRPr="00D9252F">
        <w:rPr>
          <w:lang w:val="en-US"/>
        </w:rPr>
        <w:t xml:space="preserve"> Use Case </w:t>
      </w:r>
      <w:proofErr w:type="spellStart"/>
      <w:r w:rsidRPr="00D9252F">
        <w:rPr>
          <w:lang w:val="en-US"/>
        </w:rPr>
        <w:t>Diagrammer</w:t>
      </w:r>
      <w:proofErr w:type="spellEnd"/>
      <w:r w:rsidRPr="00D9252F">
        <w:rPr>
          <w:lang w:val="en-US"/>
        </w:rPr>
        <w:t>, Brief Use Cases, Casual Use Ca</w:t>
      </w:r>
      <w:r w:rsidRPr="006F206D">
        <w:rPr>
          <w:lang w:val="en-US"/>
        </w:rPr>
        <w:t xml:space="preserve">ses </w:t>
      </w:r>
      <w:proofErr w:type="spellStart"/>
      <w:r w:rsidRPr="006F206D">
        <w:rPr>
          <w:lang w:val="en-US"/>
        </w:rPr>
        <w:t>og</w:t>
      </w:r>
      <w:proofErr w:type="spellEnd"/>
      <w:r w:rsidRPr="006F206D">
        <w:rPr>
          <w:lang w:val="en-US"/>
        </w:rPr>
        <w:t xml:space="preserve"> Fully Dressed Use Cases.</w:t>
      </w:r>
    </w:p>
    <w:p w:rsidR="006F206D" w:rsidRPr="006F206D" w:rsidRDefault="006F206D" w:rsidP="006F206D">
      <w:proofErr w:type="spellStart"/>
      <w:r w:rsidRPr="008A1E93">
        <w:rPr>
          <w:b/>
        </w:rPr>
        <w:t>Use</w:t>
      </w:r>
      <w:proofErr w:type="spellEnd"/>
      <w:r w:rsidRPr="008A1E93">
        <w:rPr>
          <w:b/>
        </w:rPr>
        <w:t xml:space="preserve"> Case Diagrammet</w:t>
      </w:r>
      <w:r w:rsidRPr="006F206D">
        <w:t xml:space="preserve"> er ikke en </w:t>
      </w:r>
      <w:proofErr w:type="spellStart"/>
      <w:r w:rsidRPr="006F206D">
        <w:t>artifakt</w:t>
      </w:r>
      <w:proofErr w:type="spellEnd"/>
      <w:r w:rsidRPr="006F206D">
        <w:t xml:space="preserve">, der ikke kan stå alene, men kan bruges i en kontekst, til at skabe overblik over sammenspillet mellem aktører og handlinger. </w:t>
      </w:r>
      <w:r>
        <w:t xml:space="preserve">Desuden bruges de som </w:t>
      </w:r>
      <w:proofErr w:type="spellStart"/>
      <w:r>
        <w:t>indputs</w:t>
      </w:r>
      <w:proofErr w:type="spellEnd"/>
      <w:r>
        <w:t xml:space="preserve"> til </w:t>
      </w:r>
      <w:proofErr w:type="spellStart"/>
      <w:r>
        <w:t>Use</w:t>
      </w:r>
      <w:proofErr w:type="spellEnd"/>
      <w:r>
        <w:t xml:space="preserve"> Case Teksten.</w:t>
      </w:r>
    </w:p>
    <w:p w:rsidR="00B9646C" w:rsidRDefault="00B9646C" w:rsidP="00B9646C">
      <w:pPr>
        <w:jc w:val="center"/>
      </w:pPr>
      <w:r>
        <w:rPr>
          <w:noProof/>
          <w:lang w:eastAsia="da-DK"/>
        </w:rPr>
        <w:drawing>
          <wp:inline distT="0" distB="0" distL="0" distR="0">
            <wp:extent cx="2812640" cy="3424611"/>
            <wp:effectExtent l="19050" t="0" r="676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985206" w:rsidRDefault="00985206" w:rsidP="00985206">
      <w:r>
        <w:t xml:space="preserve">Aktøren vil indgå i </w:t>
      </w:r>
      <w:proofErr w:type="spellStart"/>
      <w:r>
        <w:t>Use</w:t>
      </w:r>
      <w:proofErr w:type="spellEnd"/>
      <w:r>
        <w:t xml:space="preserve"> Case teksten og de identificerede </w:t>
      </w:r>
      <w:proofErr w:type="spellStart"/>
      <w:r>
        <w:t>Use</w:t>
      </w:r>
      <w:proofErr w:type="spellEnd"/>
      <w:r>
        <w:t xml:space="preserve"> Cases vil være overskrifter på de nedskrevne </w:t>
      </w:r>
      <w:proofErr w:type="spellStart"/>
      <w:r>
        <w:t>Use</w:t>
      </w:r>
      <w:proofErr w:type="spellEnd"/>
      <w:r>
        <w:t xml:space="preserve"> Cases.</w:t>
      </w:r>
    </w:p>
    <w:p w:rsidR="00985206" w:rsidRDefault="00985206" w:rsidP="00985206">
      <w:r w:rsidRPr="008A1E93">
        <w:rPr>
          <w:b/>
        </w:rPr>
        <w:t xml:space="preserve">Brief </w:t>
      </w:r>
      <w:proofErr w:type="spellStart"/>
      <w:r w:rsidRPr="008A1E93">
        <w:rPr>
          <w:b/>
        </w:rPr>
        <w:t>Use</w:t>
      </w:r>
      <w:proofErr w:type="spellEnd"/>
      <w:r w:rsidRPr="008A1E93">
        <w:rPr>
          <w:b/>
        </w:rPr>
        <w:t xml:space="preserve"> Cases</w:t>
      </w:r>
      <w:r>
        <w:t xml:space="preserve"> er det første, der skrives ned, og er egentligt bare en kort, tekstuel beskrivelse af forløbet, uden nogle afvigelser. </w:t>
      </w:r>
    </w:p>
    <w:p w:rsidR="003B0D64" w:rsidRDefault="003B0D64" w:rsidP="003B0D64">
      <w:pPr>
        <w:jc w:val="center"/>
      </w:pPr>
      <w:r>
        <w:rPr>
          <w:noProof/>
          <w:lang w:eastAsia="da-DK"/>
        </w:rPr>
        <w:drawing>
          <wp:inline distT="0" distB="0" distL="0" distR="0">
            <wp:extent cx="4002760" cy="728507"/>
            <wp:effectExtent l="19050" t="0" r="0" b="0"/>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85206" w:rsidRDefault="00985206" w:rsidP="00985206">
      <w:r>
        <w:t xml:space="preserve">En </w:t>
      </w:r>
      <w:proofErr w:type="spellStart"/>
      <w:r w:rsidRPr="008A1E93">
        <w:rPr>
          <w:b/>
        </w:rPr>
        <w:t>Casual</w:t>
      </w:r>
      <w:proofErr w:type="spellEnd"/>
      <w:r w:rsidRPr="008A1E93">
        <w:rPr>
          <w:b/>
        </w:rPr>
        <w:t xml:space="preserve"> </w:t>
      </w:r>
      <w:proofErr w:type="spellStart"/>
      <w:r w:rsidRPr="008A1E93">
        <w:rPr>
          <w:b/>
        </w:rPr>
        <w:t>Use</w:t>
      </w:r>
      <w:proofErr w:type="spellEnd"/>
      <w:r w:rsidRPr="008A1E93">
        <w:rPr>
          <w:b/>
        </w:rPr>
        <w:t xml:space="preserve"> Case</w:t>
      </w:r>
      <w:r>
        <w:t xml:space="preserve"> er på samme måde kort, men med afvigelser, og desuden mere struktureret opsat.</w:t>
      </w:r>
    </w:p>
    <w:p w:rsidR="003B0D64" w:rsidRDefault="003B0D64" w:rsidP="003B0D64">
      <w:pPr>
        <w:jc w:val="center"/>
      </w:pPr>
      <w:r>
        <w:rPr>
          <w:noProof/>
          <w:lang w:eastAsia="da-DK"/>
        </w:rPr>
        <w:lastRenderedPageBreak/>
        <w:drawing>
          <wp:inline distT="0" distB="0" distL="0" distR="0">
            <wp:extent cx="4018259" cy="2427280"/>
            <wp:effectExtent l="19050" t="0" r="1291" b="0"/>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B0D64" w:rsidRDefault="003B0D64" w:rsidP="003B0D64">
      <w:r>
        <w:t xml:space="preserve">En </w:t>
      </w:r>
      <w:proofErr w:type="spellStart"/>
      <w:r w:rsidRPr="008A1E93">
        <w:rPr>
          <w:b/>
        </w:rPr>
        <w:t>Fully</w:t>
      </w:r>
      <w:proofErr w:type="spellEnd"/>
      <w:r w:rsidRPr="008A1E93">
        <w:rPr>
          <w:b/>
        </w:rPr>
        <w:t xml:space="preserve"> </w:t>
      </w:r>
      <w:proofErr w:type="spellStart"/>
      <w:r w:rsidRPr="008A1E93">
        <w:rPr>
          <w:b/>
        </w:rPr>
        <w:t>Dressed</w:t>
      </w:r>
      <w:proofErr w:type="spellEnd"/>
      <w:r w:rsidRPr="008A1E93">
        <w:rPr>
          <w:b/>
        </w:rPr>
        <w:t xml:space="preserve"> </w:t>
      </w:r>
      <w:proofErr w:type="spellStart"/>
      <w:r w:rsidRPr="008A1E93">
        <w:rPr>
          <w:b/>
        </w:rPr>
        <w:t>Use</w:t>
      </w:r>
      <w:proofErr w:type="spellEnd"/>
      <w:r w:rsidRPr="008A1E93">
        <w:rPr>
          <w:b/>
        </w:rPr>
        <w:t xml:space="preserve"> Case</w:t>
      </w:r>
      <w:r>
        <w:t xml:space="preserve"> er meget længere, og indeholder alt, der kan identificeres i forbindelse med handlingen.</w:t>
      </w:r>
    </w:p>
    <w:p w:rsidR="000431B9" w:rsidRDefault="000431B9" w:rsidP="003B0D64">
      <w:r>
        <w:t xml:space="preserve">Én af de vigtige ting, der skal identificeres i forbindelse med skrivning af </w:t>
      </w:r>
      <w:proofErr w:type="spellStart"/>
      <w:r>
        <w:t>Fully</w:t>
      </w:r>
      <w:proofErr w:type="spellEnd"/>
      <w:r>
        <w:t xml:space="preserve"> </w:t>
      </w:r>
      <w:proofErr w:type="spellStart"/>
      <w:r>
        <w:t>Dressed</w:t>
      </w:r>
      <w:proofErr w:type="spellEnd"/>
      <w:r>
        <w:t xml:space="preserve"> </w:t>
      </w:r>
      <w:proofErr w:type="spellStart"/>
      <w:r>
        <w:t>Use</w:t>
      </w:r>
      <w:proofErr w:type="spellEnd"/>
      <w:r>
        <w:t xml:space="preserve"> Case, er interessenter, og hvad deres interesser er. Her er det ikke kun de åbenlyse, som firmaet og kunden, der skal identificeres, men også udenforstående interessenter, så som lovgivere, skat, banken osv.</w:t>
      </w:r>
    </w:p>
    <w:p w:rsidR="000431B9" w:rsidRDefault="000431B9" w:rsidP="003B0D64">
      <w:r>
        <w:t xml:space="preserve">I denne </w:t>
      </w:r>
      <w:proofErr w:type="spellStart"/>
      <w:r>
        <w:t>Use</w:t>
      </w:r>
      <w:proofErr w:type="spellEnd"/>
      <w:r>
        <w:t xml:space="preserve"> Case kan vi se, at lovgiveren har en interesse, da der er en lovgivning, der skal overholdes. Havde der nu været tale om et salg, så havde SKAT været en interessent. </w:t>
      </w:r>
    </w:p>
    <w:p w:rsidR="000431B9" w:rsidRDefault="000431B9" w:rsidP="000431B9">
      <w:pPr>
        <w:jc w:val="center"/>
      </w:pPr>
      <w:r>
        <w:rPr>
          <w:noProof/>
          <w:lang w:eastAsia="da-DK"/>
        </w:rPr>
        <w:drawing>
          <wp:inline distT="0" distB="0" distL="0" distR="0">
            <wp:extent cx="3770286" cy="2419371"/>
            <wp:effectExtent l="19050" t="0" r="1614" b="0"/>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cstate="print"/>
                    <a:srcRect/>
                    <a:stretch>
                      <a:fillRect/>
                    </a:stretch>
                  </pic:blipFill>
                  <pic:spPr bwMode="auto">
                    <a:xfrm>
                      <a:off x="0" y="0"/>
                      <a:ext cx="3774715" cy="2422213"/>
                    </a:xfrm>
                    <a:prstGeom prst="rect">
                      <a:avLst/>
                    </a:prstGeom>
                    <a:noFill/>
                    <a:ln w="9525">
                      <a:noFill/>
                      <a:miter lim="800000"/>
                      <a:headEnd/>
                      <a:tailEnd/>
                    </a:ln>
                  </pic:spPr>
                </pic:pic>
              </a:graphicData>
            </a:graphic>
          </wp:inline>
        </w:drawing>
      </w:r>
    </w:p>
    <w:p w:rsidR="000431B9" w:rsidRDefault="006D3BD7" w:rsidP="000431B9">
      <w:r>
        <w:t xml:space="preserve">Ligesom når vi skriver vores Vision, er det vigtigt at overveje sprogbruget i en </w:t>
      </w:r>
      <w:proofErr w:type="spellStart"/>
      <w:r>
        <w:t>Use</w:t>
      </w:r>
      <w:proofErr w:type="spellEnd"/>
      <w:r>
        <w:t xml:space="preserve"> Case. Der bør lægges vægt på, at ordene er så neutrale som muligt, og at ordvalget ikke låser sig fast på en specifik fremgangsmåde. Dette valg bør nemlig være op til designerne i en senere fase i forløbet.</w:t>
      </w:r>
    </w:p>
    <w:p w:rsidR="006D3BD7" w:rsidRDefault="006D3BD7" w:rsidP="000431B9">
      <w:r>
        <w:t>Derfor har vi brugt ord som "anmoder" og "præsenterer" i stedet for fx "Sælgeren trykker på "Opret låneanmodning""</w:t>
      </w:r>
    </w:p>
    <w:p w:rsidR="003B0D64" w:rsidRPr="003B0D64" w:rsidRDefault="000431B9" w:rsidP="00D9252F">
      <w:pPr>
        <w:jc w:val="center"/>
      </w:pPr>
      <w:r>
        <w:rPr>
          <w:noProof/>
          <w:lang w:eastAsia="da-DK"/>
        </w:rPr>
        <w:lastRenderedPageBreak/>
        <w:drawing>
          <wp:inline distT="0" distB="0" distL="0" distR="0">
            <wp:extent cx="4855167" cy="1452877"/>
            <wp:effectExtent l="19050" t="0" r="2583" b="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80F0A" w:rsidRDefault="00985206" w:rsidP="00985206">
      <w:proofErr w:type="spellStart"/>
      <w:r>
        <w:t>Use</w:t>
      </w:r>
      <w:proofErr w:type="spellEnd"/>
      <w:r>
        <w:t xml:space="preserve"> Cases bør</w:t>
      </w:r>
      <w:r w:rsidR="006D3BD7">
        <w:t xml:space="preserve"> desuden</w:t>
      </w:r>
      <w:r>
        <w:t xml:space="preserve"> skrives uden diverse UI specifikk</w:t>
      </w:r>
      <w:r w:rsidR="006D3BD7">
        <w:t>e oplysninger. Endnu en grund til, at der står "anmoder om at oprette en ny låneanmodning" i stedet for "Trykker på opret ny låneanmodning"</w:t>
      </w:r>
      <w:r w:rsidR="00E80F0A">
        <w:t>, dette giver en langt bredere mulighed for nytænkning. Vi bør desuden anse systemet for en Black boks, og i væres beskrivelser være så uspecifikke som muligt.</w:t>
      </w:r>
    </w:p>
    <w:p w:rsidR="00E80F0A" w:rsidRDefault="00E80F0A" w:rsidP="00985206">
      <w:r>
        <w:t xml:space="preserve">Skrivning af </w:t>
      </w:r>
      <w:proofErr w:type="spellStart"/>
      <w:r>
        <w:t>Use</w:t>
      </w:r>
      <w:proofErr w:type="spellEnd"/>
      <w:r>
        <w:t xml:space="preserve"> Cases bør færdiggøres i </w:t>
      </w:r>
      <w:proofErr w:type="spellStart"/>
      <w:r>
        <w:t>Elaboration</w:t>
      </w:r>
      <w:proofErr w:type="spellEnd"/>
      <w:r>
        <w:t xml:space="preserve">, og der bør kun tilstøde meget lidt arbejde m. </w:t>
      </w:r>
      <w:proofErr w:type="spellStart"/>
      <w:r>
        <w:t>Use</w:t>
      </w:r>
      <w:proofErr w:type="spellEnd"/>
      <w:r>
        <w:t xml:space="preserve"> Cases i Construction fasen.</w:t>
      </w:r>
    </w:p>
    <w:p w:rsidR="00AC37BB" w:rsidRDefault="00AC37BB" w:rsidP="00AC37BB">
      <w:pPr>
        <w:pStyle w:val="Overskrift3"/>
      </w:pPr>
      <w:r>
        <w:t>Brugergrænseflade</w:t>
      </w:r>
      <w:r w:rsidR="008A1E93">
        <w:t xml:space="preserve"> (Louise)</w:t>
      </w:r>
    </w:p>
    <w:p w:rsidR="00AC37BB" w:rsidRDefault="007F3660" w:rsidP="00AC37BB">
      <w: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7F3660" w:rsidRDefault="007F3660" w:rsidP="00AC37BB">
      <w:r>
        <w:t>Det mest vellykkede er at have flere forskellige udkast, og ændre efter brugerens input, og herefter udfører testen igen.</w:t>
      </w:r>
    </w:p>
    <w:p w:rsidR="007F3660" w:rsidRDefault="007F3660" w:rsidP="00AC37BB">
      <w:r>
        <w:t xml:space="preserve">Brugervenlighed er en meget vigtig faktor i vores system, og påvirker flere af de ikke funktionelle krav, både pålidelighed og ydeevne. Til gengæld modarbejder det sikkerhed, da vi ikke ønsker den øgede tilgængelighed. </w:t>
      </w:r>
    </w:p>
    <w:p w:rsidR="007F3660" w:rsidRDefault="007F3660" w:rsidP="00AC37BB">
      <w:r>
        <w:t xml:space="preserve">Brugervenlighed øger succesgarantien i vores program, da manglende brugervenlighed vil øge brugerens modstand til programmet. </w:t>
      </w:r>
    </w:p>
    <w:p w:rsidR="00C72830" w:rsidRDefault="00C72830" w:rsidP="00AC37BB">
      <w:r>
        <w:t xml:space="preserve">I vores tilfælde har vi valgt at lave </w:t>
      </w:r>
      <w:proofErr w:type="spellStart"/>
      <w:r>
        <w:t>mockups</w:t>
      </w:r>
      <w:proofErr w:type="spellEnd"/>
      <w:r>
        <w:t xml:space="preserve"> manuelt, for at speede processen op, sikre flest mulige inputs og give maksimal mulighed overblik og hurtigt at kunne ændre, efter utallige ændringer blev den endelige </w:t>
      </w:r>
      <w:proofErr w:type="spellStart"/>
      <w:r>
        <w:t>mockup</w:t>
      </w:r>
      <w:proofErr w:type="spellEnd"/>
      <w:r>
        <w:t xml:space="preserve"> rentegnet i Visio. </w:t>
      </w:r>
    </w:p>
    <w:p w:rsidR="00C72830" w:rsidRDefault="00C72830" w:rsidP="00C72830">
      <w:pPr>
        <w:pStyle w:val="Overskrift3"/>
      </w:pPr>
      <w:r>
        <w:t>GRASP</w:t>
      </w:r>
      <w:r w:rsidR="008A1E93">
        <w:t xml:space="preserve"> (Louise)</w:t>
      </w:r>
    </w:p>
    <w:p w:rsidR="00C72830" w:rsidRDefault="00E50EBE" w:rsidP="00C72830">
      <w:r>
        <w:t xml:space="preserve">GRASP, også kalder </w:t>
      </w:r>
      <w:r w:rsidRPr="008A1E93">
        <w:rPr>
          <w:b/>
        </w:rPr>
        <w:t xml:space="preserve">"General </w:t>
      </w:r>
      <w:proofErr w:type="spellStart"/>
      <w:r w:rsidRPr="008A1E93">
        <w:rPr>
          <w:b/>
        </w:rPr>
        <w:t>Responsibility</w:t>
      </w:r>
      <w:proofErr w:type="spellEnd"/>
      <w:r w:rsidRPr="008A1E93">
        <w:rPr>
          <w:b/>
        </w:rPr>
        <w:t xml:space="preserve"> </w:t>
      </w:r>
      <w:proofErr w:type="spellStart"/>
      <w:r w:rsidRPr="008A1E93">
        <w:rPr>
          <w:b/>
        </w:rPr>
        <w:t>Assignment</w:t>
      </w:r>
      <w:proofErr w:type="spellEnd"/>
      <w:r w:rsidRPr="008A1E93">
        <w:rPr>
          <w:b/>
        </w:rPr>
        <w:t xml:space="preserve"> Software </w:t>
      </w:r>
      <w:proofErr w:type="spellStart"/>
      <w:r w:rsidRPr="008A1E93">
        <w:rPr>
          <w:b/>
        </w:rPr>
        <w:t>Patterns</w:t>
      </w:r>
      <w:proofErr w:type="spellEnd"/>
      <w:r w:rsidRPr="008A1E93">
        <w:rPr>
          <w:b/>
        </w:rPr>
        <w:t xml:space="preserve"> </w:t>
      </w:r>
      <w:proofErr w:type="spellStart"/>
      <w:r w:rsidRPr="008A1E93">
        <w:rPr>
          <w:b/>
        </w:rPr>
        <w:t>or</w:t>
      </w:r>
      <w:proofErr w:type="spellEnd"/>
      <w:r w:rsidRPr="008A1E93">
        <w:rPr>
          <w:b/>
        </w:rPr>
        <w:t xml:space="preserve"> </w:t>
      </w:r>
      <w:proofErr w:type="spellStart"/>
      <w:r w:rsidRPr="008A1E93">
        <w:rPr>
          <w:b/>
        </w:rPr>
        <w:t>Principles</w:t>
      </w:r>
      <w:proofErr w:type="spellEnd"/>
      <w:r w:rsidRPr="008A1E93">
        <w:rPr>
          <w:b/>
        </w:rPr>
        <w:t>"</w:t>
      </w:r>
      <w:r>
        <w:t xml:space="preserve"> kan betragtes som et hjælpemiddel til at lærer "</w:t>
      </w:r>
      <w:proofErr w:type="spellStart"/>
      <w:r>
        <w:t>Responsibility-driven</w:t>
      </w:r>
      <w:proofErr w:type="spellEnd"/>
      <w:r>
        <w:t xml:space="preserve"> Design.</w:t>
      </w:r>
    </w:p>
    <w:p w:rsidR="00151EA9" w:rsidRDefault="00151EA9" w:rsidP="00151EA9">
      <w:r>
        <w:t xml:space="preserve">Når vi taler om </w:t>
      </w:r>
      <w:proofErr w:type="spellStart"/>
      <w:r>
        <w:t>Responsibility-driven</w:t>
      </w:r>
      <w:proofErr w:type="spellEnd"/>
      <w:r>
        <w:t xml:space="preserve"> Design (RDD),tænker vi på hvilke objekter, der har ansvar for hvad.</w:t>
      </w:r>
    </w:p>
    <w:p w:rsidR="00151EA9" w:rsidRDefault="00151EA9" w:rsidP="00151EA9">
      <w:r>
        <w:t>Der er 2 typer ansvar</w:t>
      </w:r>
      <w:r w:rsidR="00D9252F">
        <w:t>:</w:t>
      </w:r>
    </w:p>
    <w:p w:rsidR="00151EA9" w:rsidRDefault="00151EA9" w:rsidP="00151EA9">
      <w:pPr>
        <w:pStyle w:val="Listeafsnit"/>
        <w:numPr>
          <w:ilvl w:val="0"/>
          <w:numId w:val="1"/>
        </w:numPr>
      </w:pPr>
      <w:proofErr w:type="spellStart"/>
      <w:r>
        <w:t>Doing</w:t>
      </w:r>
      <w:proofErr w:type="spellEnd"/>
    </w:p>
    <w:p w:rsidR="00151EA9" w:rsidRDefault="00151EA9" w:rsidP="00C72830">
      <w:pPr>
        <w:pStyle w:val="Listeafsnit"/>
        <w:numPr>
          <w:ilvl w:val="0"/>
          <w:numId w:val="1"/>
        </w:numPr>
      </w:pPr>
      <w:proofErr w:type="spellStart"/>
      <w:r>
        <w:t>Knowing</w:t>
      </w:r>
      <w:proofErr w:type="spellEnd"/>
    </w:p>
    <w:p w:rsidR="00E50EBE" w:rsidRDefault="00E50EBE" w:rsidP="00C72830">
      <w:r>
        <w:lastRenderedPageBreak/>
        <w:t>GRASP er bestående af 9 grundlæggende mønstre. Der diskuteres endvidere, om der er tale om mønstre, eller om de reelt er gået hen og blevet principper, men dette er ikke vigtigt.</w:t>
      </w:r>
    </w:p>
    <w:p w:rsidR="00151EA9" w:rsidRDefault="00151EA9" w:rsidP="00C72830">
      <w:r>
        <w:t>Når man taler om mønstre, er der tale om noget velkendt. Det er altså tale om noget der er gentaget igennem lang tid. Jo mere velkendt det er, jo bedre.</w:t>
      </w:r>
    </w:p>
    <w:p w:rsidR="003B0D64" w:rsidRPr="003B0D64" w:rsidRDefault="006C7BC7" w:rsidP="003B0D64">
      <w:r>
        <w:t>Et godt mønster har altså et sigende navn, en velkendt problemstilling, med en tilhørende løsning på dette problem.</w:t>
      </w:r>
    </w:p>
    <w:p w:rsidR="00835A04" w:rsidRDefault="00835A04" w:rsidP="00835A04">
      <w:r>
        <w:t>De 9 GRASP mønstre er svære at sætte ind i individuelle bokse, da de langt hen ad vejen overlapper hinanden. Fx går "</w:t>
      </w:r>
      <w:proofErr w:type="spellStart"/>
      <w:r>
        <w:t>High</w:t>
      </w:r>
      <w:proofErr w:type="spellEnd"/>
      <w:r>
        <w:t xml:space="preserve"> </w:t>
      </w:r>
      <w:proofErr w:type="spellStart"/>
      <w:r>
        <w:t>Cohesion</w:t>
      </w:r>
      <w:proofErr w:type="spellEnd"/>
      <w:r>
        <w:t>" hånd i hånd med "</w:t>
      </w:r>
      <w:proofErr w:type="spellStart"/>
      <w:r>
        <w:t>Low</w:t>
      </w:r>
      <w:proofErr w:type="spellEnd"/>
      <w:r>
        <w:t xml:space="preserve"> </w:t>
      </w:r>
      <w:proofErr w:type="spellStart"/>
      <w:r>
        <w:t>Coupling</w:t>
      </w:r>
      <w:proofErr w:type="spellEnd"/>
      <w:r>
        <w:t>". Desuden kan "</w:t>
      </w:r>
      <w:proofErr w:type="spellStart"/>
      <w:r>
        <w:t>Low</w:t>
      </w:r>
      <w:proofErr w:type="spellEnd"/>
      <w:r>
        <w:t xml:space="preserve"> </w:t>
      </w:r>
      <w:proofErr w:type="spellStart"/>
      <w:r>
        <w:t>Cohesion</w:t>
      </w:r>
      <w:proofErr w:type="spellEnd"/>
      <w:r>
        <w:t>" fx stamme fra en "</w:t>
      </w:r>
      <w:proofErr w:type="spellStart"/>
      <w:r>
        <w:t>Bloated</w:t>
      </w:r>
      <w:proofErr w:type="spellEnd"/>
      <w:r>
        <w:t xml:space="preserve"> </w:t>
      </w:r>
      <w:proofErr w:type="spellStart"/>
      <w:r>
        <w:t>Controller</w:t>
      </w:r>
      <w:proofErr w:type="spellEnd"/>
      <w:r>
        <w:t>".</w:t>
      </w:r>
    </w:p>
    <w:p w:rsidR="00CA0FCD" w:rsidRDefault="00835A04" w:rsidP="00835A04">
      <w:r>
        <w:t>Når vi kigger i vores projekt, vil man meget hurtigt bemærke, at der er en overv</w:t>
      </w:r>
      <w:r w:rsidR="00D661FE">
        <w:t>ældende mængde klasser. Dette er netop for at sikre, at hver klasse kun er ansvarlig for et konkret område. På denne måde, har vi si</w:t>
      </w:r>
      <w:r w:rsidR="00596A06">
        <w:t xml:space="preserve">kret, at der er </w:t>
      </w:r>
      <w:proofErr w:type="spellStart"/>
      <w:r w:rsidR="00596A06">
        <w:t>High</w:t>
      </w:r>
      <w:proofErr w:type="spellEnd"/>
      <w:r w:rsidR="00596A06">
        <w:t xml:space="preserve"> </w:t>
      </w:r>
      <w:proofErr w:type="spellStart"/>
      <w:r w:rsidR="00596A06">
        <w:t>Cohesion</w:t>
      </w:r>
      <w:proofErr w:type="spellEnd"/>
      <w:r w:rsidR="00D661FE">
        <w:t xml:space="preserve">, og </w:t>
      </w:r>
      <w:proofErr w:type="spellStart"/>
      <w:r w:rsidR="00596A06">
        <w:t>Low</w:t>
      </w:r>
      <w:proofErr w:type="spellEnd"/>
      <w:r w:rsidR="00596A06">
        <w:t xml:space="preserve"> </w:t>
      </w:r>
      <w:proofErr w:type="spellStart"/>
      <w:r w:rsidR="00596A06">
        <w:t>Coupling</w:t>
      </w:r>
      <w:proofErr w:type="spellEnd"/>
      <w:r w:rsidR="00D661FE">
        <w:t xml:space="preserve"> i programmet. Dette gør det både lettere </w:t>
      </w:r>
      <w:r w:rsidR="00CA0FCD">
        <w:t>at overskue og vedligeholde, da det gør den enkelte klasse meget lille.</w:t>
      </w:r>
    </w:p>
    <w:p w:rsidR="00CA0FCD" w:rsidRDefault="00266DD0" w:rsidP="00835A04">
      <w:r>
        <w:t>Hvis vi forestiller os, at de</w:t>
      </w:r>
      <w:r w:rsidR="00CA0FCD">
        <w:t xml:space="preserve"> </w:t>
      </w:r>
      <w:proofErr w:type="spellStart"/>
      <w:r w:rsidR="00CA0FCD">
        <w:t>Controllere</w:t>
      </w:r>
      <w:proofErr w:type="spellEnd"/>
      <w:r w:rsidR="00CA0FCD">
        <w:t>, der ligger</w:t>
      </w:r>
      <w:r>
        <w:t xml:space="preserve"> i </w:t>
      </w:r>
      <w:proofErr w:type="spellStart"/>
      <w:r>
        <w:t>session.logic</w:t>
      </w:r>
      <w:proofErr w:type="spellEnd"/>
      <w:r w:rsidR="00CA0FCD">
        <w:t xml:space="preserve"> </w:t>
      </w:r>
    </w:p>
    <w:p w:rsidR="00835A04" w:rsidRDefault="00CA0FCD" w:rsidP="00266DD0">
      <w:pPr>
        <w:jc w:val="center"/>
      </w:pPr>
      <w:r>
        <w:rPr>
          <w:noProof/>
          <w:lang w:eastAsia="da-DK"/>
        </w:rPr>
        <w:drawing>
          <wp:inline distT="0" distB="0" distL="0" distR="0">
            <wp:extent cx="2536372" cy="3148323"/>
            <wp:effectExtent l="19050" t="0" r="0" b="0"/>
            <wp:docPr id="3"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66DD0" w:rsidRDefault="00266DD0" w:rsidP="00266DD0">
      <w:r>
        <w:t xml:space="preserve">Hvis vi forestiller os, at vi i stedet for disse </w:t>
      </w:r>
      <w:proofErr w:type="spellStart"/>
      <w:r>
        <w:t>Controllere</w:t>
      </w:r>
      <w:proofErr w:type="spellEnd"/>
      <w:r>
        <w:t xml:space="preserve">, havde lavet én stor </w:t>
      </w:r>
      <w:proofErr w:type="spellStart"/>
      <w:r>
        <w:t>Controller</w:t>
      </w:r>
      <w:proofErr w:type="spellEnd"/>
      <w:r>
        <w:t>, der skulle tage sig af delegering af alt i FFS-01, så havde vi haft en klasse, der havde indeholdt mange hundrede SLOC. Dette er hvad vi ville kalde en "</w:t>
      </w:r>
      <w:proofErr w:type="spellStart"/>
      <w:r>
        <w:t>Bloated</w:t>
      </w:r>
      <w:proofErr w:type="spellEnd"/>
      <w:r>
        <w:t xml:space="preserve"> </w:t>
      </w:r>
      <w:proofErr w:type="spellStart"/>
      <w:r>
        <w:t>Controller</w:t>
      </w:r>
      <w:proofErr w:type="spellEnd"/>
      <w:r>
        <w:t>", klassen ville på denne måde have alt for mange ansvarsområder, og</w:t>
      </w:r>
      <w:r w:rsidR="00402928">
        <w:t xml:space="preserve"> komme til at lide under både </w:t>
      </w:r>
      <w:proofErr w:type="spellStart"/>
      <w:r w:rsidR="00402928">
        <w:t>Low</w:t>
      </w:r>
      <w:proofErr w:type="spellEnd"/>
      <w:r w:rsidR="00402928">
        <w:t xml:space="preserve"> </w:t>
      </w:r>
      <w:proofErr w:type="spellStart"/>
      <w:r w:rsidR="00402928">
        <w:t>Cohesion</w:t>
      </w:r>
      <w:proofErr w:type="spellEnd"/>
      <w:r w:rsidR="00402928">
        <w:t xml:space="preserve"> og </w:t>
      </w:r>
      <w:proofErr w:type="spellStart"/>
      <w:r w:rsidR="00402928">
        <w:t>High</w:t>
      </w:r>
      <w:proofErr w:type="spellEnd"/>
      <w:r w:rsidR="00402928">
        <w:t xml:space="preserve"> </w:t>
      </w:r>
      <w:proofErr w:type="spellStart"/>
      <w:r w:rsidR="00402928">
        <w:t>Coupling</w:t>
      </w:r>
      <w:proofErr w:type="spellEnd"/>
      <w:r w:rsidR="00402928">
        <w:t>.</w:t>
      </w:r>
    </w:p>
    <w:p w:rsidR="00402928" w:rsidRDefault="00402928" w:rsidP="00266DD0">
      <w:r>
        <w:t xml:space="preserve">En anden måde at gøre vores </w:t>
      </w:r>
      <w:proofErr w:type="spellStart"/>
      <w:r>
        <w:t>Controllere</w:t>
      </w:r>
      <w:proofErr w:type="spellEnd"/>
      <w:r>
        <w:t xml:space="preserve"> til en </w:t>
      </w:r>
      <w:proofErr w:type="spellStart"/>
      <w:r>
        <w:t>Bloated</w:t>
      </w:r>
      <w:proofErr w:type="spellEnd"/>
      <w:r>
        <w:t xml:space="preserve"> </w:t>
      </w:r>
      <w:proofErr w:type="spellStart"/>
      <w:r>
        <w:t>Controller</w:t>
      </w:r>
      <w:proofErr w:type="spellEnd"/>
      <w:r>
        <w:t xml:space="preserve">, ville være at lade </w:t>
      </w:r>
      <w:proofErr w:type="spellStart"/>
      <w:r>
        <w:t>Controllerne</w:t>
      </w:r>
      <w:proofErr w:type="spellEnd"/>
      <w:r>
        <w:t xml:space="preserve"> udfører opgaverne selv, i stedet for at delegere. På denne måde ville klassen igen have et alt for stort ansvarsområde, og herved igen lide under </w:t>
      </w:r>
      <w:proofErr w:type="spellStart"/>
      <w:r>
        <w:t>Low</w:t>
      </w:r>
      <w:proofErr w:type="spellEnd"/>
      <w:r>
        <w:t xml:space="preserve"> </w:t>
      </w:r>
      <w:proofErr w:type="spellStart"/>
      <w:r>
        <w:t>Cohesion</w:t>
      </w:r>
      <w:proofErr w:type="spellEnd"/>
      <w:r>
        <w:t>.</w:t>
      </w:r>
    </w:p>
    <w:p w:rsidR="005901FB" w:rsidRDefault="005901FB" w:rsidP="005901FB">
      <w:pPr>
        <w:pStyle w:val="Overskrift3"/>
      </w:pPr>
      <w:r>
        <w:lastRenderedPageBreak/>
        <w:t>Information Experts</w:t>
      </w:r>
      <w:r w:rsidR="008A1E93">
        <w:t xml:space="preserve"> (Louise)</w:t>
      </w:r>
    </w:p>
    <w:p w:rsidR="00E16CBD" w:rsidRDefault="00E16CBD" w:rsidP="00266DD0">
      <w:r>
        <w:t>Sammenhørighed er ikke noget, der kan vurderes alene i et program, man vil som tidligere set logisk kigge på koblingen, men eksperter er endnu en del, som vi overvejer sammen med. Disse kalder vi "Information Experts"</w:t>
      </w:r>
    </w:p>
    <w:p w:rsidR="00C20506" w:rsidRDefault="00E16CBD" w:rsidP="00266DD0">
      <w:r>
        <w:t>Pointen m. Information Experts er, logisk at kigge på, hvilken klasse, der bør være ansvarlig for hvilken information.</w:t>
      </w:r>
    </w:p>
    <w:p w:rsidR="00E16CBD" w:rsidRPr="000221A4" w:rsidRDefault="00E16CBD" w:rsidP="00266DD0">
      <w:pPr>
        <w:rPr>
          <w:i/>
        </w:rPr>
      </w:pPr>
      <w:r w:rsidRPr="000221A4">
        <w:rPr>
          <w:i/>
        </w:rPr>
        <w:t>Vi kan fx</w:t>
      </w:r>
      <w:r w:rsidR="000221A4" w:rsidRPr="000221A4">
        <w:rPr>
          <w:i/>
        </w:rPr>
        <w:t xml:space="preserve"> kigge lidt på </w:t>
      </w:r>
      <w:proofErr w:type="spellStart"/>
      <w:r w:rsidR="000221A4" w:rsidRPr="000221A4">
        <w:rPr>
          <w:i/>
        </w:rPr>
        <w:t>LoanRequest</w:t>
      </w:r>
      <w:proofErr w:type="spellEnd"/>
      <w:r w:rsidR="000221A4" w:rsidRPr="000221A4">
        <w:rPr>
          <w:i/>
        </w:rPr>
        <w:t>.</w:t>
      </w:r>
    </w:p>
    <w:p w:rsidR="00C20506" w:rsidRDefault="005901FB" w:rsidP="00266DD0">
      <w: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97.7pt" o:ole="">
            <v:imagedata r:id="rId15" o:title=""/>
          </v:shape>
          <o:OLEObject Type="Embed" ProgID="Visio.Drawing.15" ShapeID="_x0000_i1025" DrawAspect="Content" ObjectID="_1494271913" r:id="rId16"/>
        </w:object>
      </w:r>
    </w:p>
    <w:p w:rsidR="000221A4" w:rsidRDefault="000221A4" w:rsidP="00266DD0">
      <w:r>
        <w:t xml:space="preserve">Rent principielt, kunne vi godt komme al information, der kommer til at berører </w:t>
      </w:r>
      <w:proofErr w:type="spellStart"/>
      <w:r>
        <w:t>LoanRequest-klassen</w:t>
      </w:r>
      <w:proofErr w:type="spellEnd"/>
      <w:r>
        <w:t xml:space="preserve"> ind i </w:t>
      </w:r>
      <w:proofErr w:type="spellStart"/>
      <w:r>
        <w:t>LoanRequest</w:t>
      </w:r>
      <w:proofErr w:type="spellEnd"/>
      <w:r>
        <w:t>, men dette vil skabe et par problemer, som vi allerede har snakket om:</w:t>
      </w:r>
    </w:p>
    <w:p w:rsidR="000221A4" w:rsidRDefault="000221A4" w:rsidP="000221A4">
      <w:pPr>
        <w:pStyle w:val="Listeafsnit"/>
        <w:numPr>
          <w:ilvl w:val="0"/>
          <w:numId w:val="5"/>
        </w:numPr>
      </w:pPr>
      <w:proofErr w:type="spellStart"/>
      <w:r>
        <w:t>Low</w:t>
      </w:r>
      <w:proofErr w:type="spellEnd"/>
      <w:r>
        <w:t xml:space="preserve"> </w:t>
      </w:r>
      <w:proofErr w:type="spellStart"/>
      <w:r>
        <w:t>Cohesion</w:t>
      </w:r>
      <w:proofErr w:type="spellEnd"/>
    </w:p>
    <w:p w:rsidR="000221A4" w:rsidRDefault="000221A4" w:rsidP="000221A4">
      <w:pPr>
        <w:pStyle w:val="Listeafsnit"/>
        <w:numPr>
          <w:ilvl w:val="0"/>
          <w:numId w:val="5"/>
        </w:numPr>
      </w:pPr>
      <w:proofErr w:type="spellStart"/>
      <w:r>
        <w:t>High</w:t>
      </w:r>
      <w:proofErr w:type="spellEnd"/>
      <w:r>
        <w:t xml:space="preserve"> </w:t>
      </w:r>
      <w:proofErr w:type="spellStart"/>
      <w:r>
        <w:t>Coupling</w:t>
      </w:r>
      <w:proofErr w:type="spellEnd"/>
    </w:p>
    <w:p w:rsidR="000221A4" w:rsidRDefault="000221A4" w:rsidP="000221A4">
      <w:r>
        <w:t>Dette ville fører til en meget stor og uoverskuelig klasse, der desuden ville være svær at vedligeholde, og blive påvirket ofte, hvis der skal laves om i programmet.</w:t>
      </w:r>
    </w:p>
    <w:p w:rsidR="00C20506" w:rsidRDefault="000221A4" w:rsidP="00C20506">
      <w:r>
        <w:t>Dette leder os til Information Experts.</w:t>
      </w:r>
    </w:p>
    <w:p w:rsidR="000221A4" w:rsidRDefault="000221A4" w:rsidP="00C20506">
      <w:r>
        <w:t xml:space="preserve">I vores eksempel, kan vi se, at </w:t>
      </w:r>
      <w:proofErr w:type="spellStart"/>
      <w:r>
        <w:t>LoanRequest</w:t>
      </w:r>
      <w:proofErr w:type="spellEnd"/>
      <w:r>
        <w:t xml:space="preserve"> har kun ansvar for at kende til en dato, en ønske afdragsperiode og en ønsket tilbagebetalings sum. De resterende informationer er mere logiske at lægge i et salg. Heraf vores salgs-klasse.</w:t>
      </w:r>
    </w:p>
    <w:p w:rsidR="000221A4" w:rsidRDefault="000221A4" w:rsidP="00C20506">
      <w:r>
        <w:t>I den er der igen kun få ting, der behøver være kendt i salg. Det samme gør sig gældende for de resterende</w:t>
      </w:r>
      <w:r w:rsidR="00B37F47">
        <w:t xml:space="preserve"> 4 klasser. </w:t>
      </w:r>
    </w:p>
    <w:p w:rsidR="00B37F47" w:rsidRDefault="00B37F47" w:rsidP="00C20506">
      <w:r>
        <w:t>Der er endnu flere klasser, der indeholder små mængder information, der logisk set bør ligge ved dem.</w:t>
      </w:r>
    </w:p>
    <w:p w:rsidR="005901FB" w:rsidRDefault="00B37F47" w:rsidP="00C20506">
      <w:r>
        <w:t>Dette hjælper til, at det er let, ud fra klassens navn, at identificere, hvad der vil ligge i den pågældende klasse.</w:t>
      </w:r>
    </w:p>
    <w:p w:rsidR="00185E2D" w:rsidRDefault="00185E2D" w:rsidP="00185E2D">
      <w:pPr>
        <w:pStyle w:val="Overskrift3"/>
      </w:pPr>
      <w:proofErr w:type="spellStart"/>
      <w:r>
        <w:lastRenderedPageBreak/>
        <w:t>Whitebox</w:t>
      </w:r>
      <w:proofErr w:type="spellEnd"/>
      <w:r>
        <w:t xml:space="preserve"> test</w:t>
      </w:r>
      <w:r w:rsidR="008A1E93">
        <w:t xml:space="preserve"> (Louise)</w:t>
      </w:r>
    </w:p>
    <w:p w:rsidR="001D0180" w:rsidRDefault="001D0180" w:rsidP="00185E2D">
      <w:r>
        <w:t xml:space="preserve">I modsætning til </w:t>
      </w:r>
      <w:proofErr w:type="spellStart"/>
      <w:r>
        <w:t>Blackbox</w:t>
      </w:r>
      <w:proofErr w:type="spellEnd"/>
      <w:r>
        <w:t xml:space="preserve"> test, er </w:t>
      </w:r>
      <w:proofErr w:type="spellStart"/>
      <w:r>
        <w:t>Whitebox</w:t>
      </w:r>
      <w:proofErr w:type="spellEnd"/>
      <w:r>
        <w:t xml:space="preserve"> test en test, der er baseret på det fysiske system, og ud fra dette udarbejdes der testdata.</w:t>
      </w:r>
    </w:p>
    <w:p w:rsidR="001D0180" w:rsidRDefault="001D0180" w:rsidP="00185E2D">
      <w:r>
        <w:t xml:space="preserve">Det er normalt programmører og </w:t>
      </w:r>
      <w:proofErr w:type="spellStart"/>
      <w:r>
        <w:t>teknikkere</w:t>
      </w:r>
      <w:proofErr w:type="spellEnd"/>
      <w:r>
        <w:t xml:space="preserve">, der udfører </w:t>
      </w:r>
      <w:proofErr w:type="spellStart"/>
      <w:r>
        <w:t>whiteboxtest</w:t>
      </w:r>
      <w:proofErr w:type="spellEnd"/>
      <w:r>
        <w:t xml:space="preserve"> og komponent test.</w:t>
      </w:r>
    </w:p>
    <w:p w:rsidR="001D0180" w:rsidRDefault="001D0180" w:rsidP="00185E2D">
      <w:r>
        <w:t>Der bliver talt om 3 typer test:</w:t>
      </w:r>
    </w:p>
    <w:p w:rsidR="00185E2D" w:rsidRDefault="001D0180" w:rsidP="001D0180">
      <w:pPr>
        <w:pStyle w:val="Listeafsnit"/>
        <w:numPr>
          <w:ilvl w:val="0"/>
          <w:numId w:val="9"/>
        </w:numPr>
      </w:pPr>
      <w:r>
        <w:t xml:space="preserve">Statement </w:t>
      </w:r>
      <w:proofErr w:type="spellStart"/>
      <w:r>
        <w:t>Coverage</w:t>
      </w:r>
      <w:proofErr w:type="spellEnd"/>
      <w:r>
        <w:t xml:space="preserve"> - Hvor det gælder om, at sætte sig et mål (typisk er målet 100 %) om hvor stor en del af koden, man ønsker at afdække.</w:t>
      </w:r>
    </w:p>
    <w:p w:rsidR="001D0180" w:rsidRDefault="001D0180" w:rsidP="001D0180">
      <w:pPr>
        <w:pStyle w:val="Listeafsnit"/>
        <w:ind w:left="805"/>
      </w:pPr>
    </w:p>
    <w:p w:rsidR="001D0180" w:rsidRDefault="001D0180" w:rsidP="001D0180">
      <w:pPr>
        <w:pStyle w:val="Listeafsnit"/>
        <w:numPr>
          <w:ilvl w:val="0"/>
          <w:numId w:val="9"/>
        </w:numPr>
      </w:pPr>
      <w:r>
        <w:t xml:space="preserve">Decision </w:t>
      </w:r>
      <w:proofErr w:type="spellStart"/>
      <w:r>
        <w:t>Coverrage</w:t>
      </w:r>
      <w:proofErr w:type="spellEnd"/>
      <w:r>
        <w:t xml:space="preserve"> - Også kaldet "</w:t>
      </w:r>
      <w:proofErr w:type="spellStart"/>
      <w:r>
        <w:t>Branc</w:t>
      </w:r>
      <w:proofErr w:type="spellEnd"/>
      <w:r>
        <w:t xml:space="preserve"> </w:t>
      </w:r>
      <w:proofErr w:type="spellStart"/>
      <w:r>
        <w:t>Coverrage</w:t>
      </w:r>
      <w:proofErr w:type="spellEnd"/>
      <w:r>
        <w:t>". Dækker forgreninger i systemet. Der er ikke tale om almindelige IF sætninger (målet her bør også være 100 %)</w:t>
      </w:r>
    </w:p>
    <w:p w:rsidR="001D0180" w:rsidRDefault="001D0180" w:rsidP="001D0180">
      <w:pPr>
        <w:pStyle w:val="Listeafsnit"/>
        <w:ind w:left="805"/>
      </w:pPr>
    </w:p>
    <w:p w:rsidR="001D0180" w:rsidRDefault="001D0180" w:rsidP="001D0180">
      <w:pPr>
        <w:pStyle w:val="Listeafsnit"/>
        <w:numPr>
          <w:ilvl w:val="0"/>
          <w:numId w:val="9"/>
        </w:numPr>
      </w:pPr>
      <w:proofErr w:type="spellStart"/>
      <w:r>
        <w:t>Path</w:t>
      </w:r>
      <w:proofErr w:type="spellEnd"/>
      <w:r>
        <w:t xml:space="preserve"> </w:t>
      </w:r>
      <w:proofErr w:type="spellStart"/>
      <w:r>
        <w:t>Coverrage</w:t>
      </w:r>
      <w:proofErr w:type="spellEnd"/>
      <w:r>
        <w:t xml:space="preserve"> - Gælder om at afdække alle mulige veje til det samme mål. Her kan det være </w:t>
      </w:r>
      <w:proofErr w:type="spellStart"/>
      <w:r>
        <w:t>sværtat</w:t>
      </w:r>
      <w:proofErr w:type="spellEnd"/>
      <w:r>
        <w:t xml:space="preserve"> opnå 100 %, men dette bør stadig være målet.</w:t>
      </w:r>
    </w:p>
    <w:p w:rsidR="001D0180" w:rsidRPr="00185E2D" w:rsidRDefault="001D0180" w:rsidP="001D0180">
      <w:r>
        <w:t xml:space="preserve">Vi taler desuden også om </w:t>
      </w:r>
      <w:proofErr w:type="spellStart"/>
      <w:r>
        <w:t>Condition</w:t>
      </w:r>
      <w:proofErr w:type="spellEnd"/>
      <w:r>
        <w:t xml:space="preserve"> </w:t>
      </w:r>
      <w:proofErr w:type="spellStart"/>
      <w:r>
        <w:t>Coverrage</w:t>
      </w:r>
      <w:proofErr w:type="spellEnd"/>
      <w:r>
        <w:t>, der afdækker</w:t>
      </w:r>
      <w:r w:rsidR="0088031A">
        <w:t xml:space="preserve"> tests af programmet i forskellige stadier.</w:t>
      </w:r>
    </w:p>
    <w:p w:rsidR="00B128D3" w:rsidRDefault="00B128D3" w:rsidP="00B128D3">
      <w:pPr>
        <w:pStyle w:val="Overskrift3"/>
      </w:pPr>
      <w:proofErr w:type="spellStart"/>
      <w:r>
        <w:t>Reviews</w:t>
      </w:r>
      <w:proofErr w:type="spellEnd"/>
      <w:r w:rsidR="008A1E93">
        <w:t xml:space="preserve"> (Louise)</w:t>
      </w:r>
    </w:p>
    <w:p w:rsidR="00B128D3" w:rsidRDefault="00B128D3" w:rsidP="00B128D3">
      <w:r>
        <w:t xml:space="preserve">En af de ting, som vi med fordel kunne have fokuseret kraftigere på, er </w:t>
      </w:r>
      <w:proofErr w:type="spellStart"/>
      <w:r>
        <w:t>reviews</w:t>
      </w:r>
      <w:proofErr w:type="spellEnd"/>
      <w:r>
        <w:t>.</w:t>
      </w:r>
    </w:p>
    <w:p w:rsidR="00B128D3" w:rsidRDefault="00B128D3" w:rsidP="00B128D3">
      <w:proofErr w:type="spellStart"/>
      <w:r>
        <w:t>Reviews</w:t>
      </w:r>
      <w:proofErr w:type="spellEnd"/>
      <w:r>
        <w:t xml:space="preserve"> er vigtige til udførsel af tidlig test. </w:t>
      </w:r>
    </w:p>
    <w:p w:rsidR="00B128D3" w:rsidRDefault="00B128D3" w:rsidP="00B128D3">
      <w:r>
        <w:t xml:space="preserve">Når man udfører </w:t>
      </w:r>
      <w:proofErr w:type="spellStart"/>
      <w:r>
        <w:t>reviews</w:t>
      </w:r>
      <w:proofErr w:type="spellEnd"/>
      <w:r>
        <w:t>, sætter en række mennesker sig sammen i en gruppe og gennemgår sammen produktet.</w:t>
      </w:r>
    </w:p>
    <w:p w:rsidR="00B128D3" w:rsidRDefault="00B128D3" w:rsidP="00B128D3">
      <w:r>
        <w:t>Dette</w:t>
      </w:r>
      <w:r w:rsidR="00C255D1">
        <w:t xml:space="preserve"> er dog lykkedes os at gennemfører en form for </w:t>
      </w:r>
      <w:proofErr w:type="spellStart"/>
      <w:r w:rsidR="00C255D1">
        <w:t>reviews</w:t>
      </w:r>
      <w:proofErr w:type="spellEnd"/>
      <w:r w:rsidR="00C255D1">
        <w:t xml:space="preserve"> af mange af vores modeller, i form af samlet gennemgang af de enkelte modeller. Derfor har vi fået en del af bonus af både erfaringsudveksling, etablering af standarder og bedre og mere ensartet planlægning.</w:t>
      </w:r>
    </w:p>
    <w:p w:rsidR="00C255D1" w:rsidRDefault="00C255D1" w:rsidP="00B128D3">
      <w:r>
        <w:t xml:space="preserve">Vi kunne dog formentligt have haft megen gavn af den strukturerede </w:t>
      </w:r>
      <w:proofErr w:type="spellStart"/>
      <w:r>
        <w:t>review</w:t>
      </w:r>
      <w:proofErr w:type="spellEnd"/>
      <w:r>
        <w:t>, indlagt allerede fra start.</w:t>
      </w:r>
    </w:p>
    <w:p w:rsidR="00C255D1" w:rsidRDefault="00C255D1" w:rsidP="00B128D3">
      <w:r>
        <w:t>Hvis man har et ønske om, at udfører tidlige tests kan der desuden bruges:</w:t>
      </w:r>
    </w:p>
    <w:p w:rsidR="00C255D1" w:rsidRDefault="00A005B9" w:rsidP="00A005B9">
      <w:pPr>
        <w:pStyle w:val="Listeafsnit"/>
        <w:numPr>
          <w:ilvl w:val="0"/>
          <w:numId w:val="6"/>
        </w:numPr>
      </w:pPr>
      <w:r>
        <w:t>Prototyper</w:t>
      </w:r>
    </w:p>
    <w:p w:rsidR="00A005B9" w:rsidRDefault="00A005B9" w:rsidP="00A005B9">
      <w:pPr>
        <w:pStyle w:val="Listeafsnit"/>
        <w:numPr>
          <w:ilvl w:val="0"/>
          <w:numId w:val="6"/>
        </w:numPr>
      </w:pPr>
      <w:r>
        <w:t>Tænk højt test</w:t>
      </w:r>
    </w:p>
    <w:p w:rsidR="00A005B9" w:rsidRDefault="00A005B9" w:rsidP="00A005B9">
      <w:r>
        <w:t xml:space="preserve">Et sted hvor </w:t>
      </w:r>
      <w:proofErr w:type="spellStart"/>
      <w:r>
        <w:t>reviews</w:t>
      </w:r>
      <w:proofErr w:type="spellEnd"/>
      <w:r>
        <w:t xml:space="preserve"> desuden giver god mening er i forståelse af forskellige termer. Det kan være svært på egen hånd, at identificerer de ord, der ikke er enighed omkring. Men når en </w:t>
      </w:r>
      <w:proofErr w:type="spellStart"/>
      <w:r>
        <w:t>review-gruppe</w:t>
      </w:r>
      <w:proofErr w:type="spellEnd"/>
      <w:r>
        <w:t xml:space="preserve"> sidder samlet, vil det hurtigt vise sig, hvilke ord der falder udenfor.</w:t>
      </w:r>
    </w:p>
    <w:p w:rsidR="00A005B9" w:rsidRDefault="00A005B9" w:rsidP="00A005B9">
      <w:proofErr w:type="spellStart"/>
      <w:r>
        <w:t>Reviews</w:t>
      </w:r>
      <w:proofErr w:type="spellEnd"/>
      <w:r>
        <w:t xml:space="preserve"> hjælper til:</w:t>
      </w:r>
    </w:p>
    <w:p w:rsidR="00A005B9" w:rsidRDefault="00A005B9" w:rsidP="00A005B9">
      <w:pPr>
        <w:pStyle w:val="Listeafsnit"/>
        <w:numPr>
          <w:ilvl w:val="0"/>
          <w:numId w:val="7"/>
        </w:numPr>
      </w:pPr>
      <w:r>
        <w:t>0 - fejls udvikling</w:t>
      </w:r>
    </w:p>
    <w:p w:rsidR="00A005B9" w:rsidRDefault="00A005B9" w:rsidP="00A005B9">
      <w:pPr>
        <w:pStyle w:val="Listeafsnit"/>
        <w:numPr>
          <w:ilvl w:val="0"/>
          <w:numId w:val="7"/>
        </w:numPr>
      </w:pPr>
      <w:r>
        <w:t>Opfyldelse af krav</w:t>
      </w:r>
    </w:p>
    <w:p w:rsidR="00A005B9" w:rsidRDefault="00A005B9" w:rsidP="00A005B9">
      <w:pPr>
        <w:pStyle w:val="Listeafsnit"/>
        <w:numPr>
          <w:ilvl w:val="0"/>
          <w:numId w:val="7"/>
        </w:numPr>
      </w:pPr>
      <w:r>
        <w:t>Opretholdelse af standarder</w:t>
      </w:r>
    </w:p>
    <w:p w:rsidR="00A005B9" w:rsidRDefault="00A94E13" w:rsidP="00A005B9">
      <w:pPr>
        <w:pStyle w:val="Listeafsnit"/>
        <w:numPr>
          <w:ilvl w:val="0"/>
          <w:numId w:val="7"/>
        </w:numPr>
      </w:pPr>
      <w:r>
        <w:t>Ensartethed</w:t>
      </w:r>
    </w:p>
    <w:p w:rsidR="00A94E13" w:rsidRDefault="00A94E13" w:rsidP="00A94E13">
      <w:r>
        <w:lastRenderedPageBreak/>
        <w:t xml:space="preserve">Når vi taler om </w:t>
      </w:r>
      <w:proofErr w:type="spellStart"/>
      <w:r>
        <w:t>reviews</w:t>
      </w:r>
      <w:proofErr w:type="spellEnd"/>
      <w:r>
        <w:t>, så taler vi endvidere også om Verificering og Validering, der ikke bør forveksles.</w:t>
      </w:r>
    </w:p>
    <w:p w:rsidR="00A94E13" w:rsidRDefault="00A94E13" w:rsidP="00A94E13">
      <w:r>
        <w:t>Definitioner:</w:t>
      </w:r>
    </w:p>
    <w:p w:rsidR="00A94E13" w:rsidRDefault="00A94E13" w:rsidP="00A94E13">
      <w:pPr>
        <w:pStyle w:val="Listeafsnit"/>
        <w:numPr>
          <w:ilvl w:val="0"/>
          <w:numId w:val="8"/>
        </w:numPr>
      </w:pPr>
      <w:r>
        <w:t>Verificering - Når udvikleren gennemgår data- og klasser modeller, for at sikre, at det er dokumenteret på den korrekte måde.</w:t>
      </w:r>
    </w:p>
    <w:p w:rsidR="008A1E93" w:rsidRDefault="008A1E93" w:rsidP="008A1E93">
      <w:pPr>
        <w:pStyle w:val="Listeafsnit"/>
        <w:ind w:left="757"/>
      </w:pPr>
    </w:p>
    <w:p w:rsidR="00A94E13" w:rsidRDefault="00A94E13" w:rsidP="00A94E13">
      <w:pPr>
        <w:pStyle w:val="Listeafsnit"/>
        <w:numPr>
          <w:ilvl w:val="0"/>
          <w:numId w:val="8"/>
        </w:numPr>
      </w:pPr>
      <w:r>
        <w:t>Validering - Når brugeren gennemgår systemet, fx vha. prototyper, for at sikre, at det er de korrekte handlinger der udføres, vha. virkelighedstro scenarier.</w:t>
      </w:r>
    </w:p>
    <w:p w:rsidR="00A94E13" w:rsidRDefault="00A94E13" w:rsidP="00A94E13">
      <w:r>
        <w:t>Ud fra disse to definitioner, kan vi konkludere, at vi har verificeret dele af vores system, men at der er en overvældende mangel på validering.</w:t>
      </w:r>
    </w:p>
    <w:p w:rsidR="00A94E13" w:rsidRDefault="00A94E13" w:rsidP="00A94E13">
      <w:r>
        <w:t>Der findes flere typer test, der kunne være udført</w:t>
      </w:r>
    </w:p>
    <w:p w:rsidR="00A94E13" w:rsidRDefault="00803109" w:rsidP="00A94E13">
      <w:r>
        <w:t xml:space="preserve">En af de typer er </w:t>
      </w:r>
      <w:proofErr w:type="spellStart"/>
      <w:r w:rsidR="00A94E13">
        <w:t>Walk-Throught</w:t>
      </w:r>
      <w:proofErr w:type="spellEnd"/>
    </w:p>
    <w:p w:rsidR="00A94E13" w:rsidRDefault="00336CB5" w:rsidP="00A94E13">
      <w:r>
        <w:t>formålet her er at se, om programmet fungerer i virkelige scenarier. I vores ville dette være at lege sælger, og derefter gennemfører fx en oprettelse af en låneanmodning. Herved kunne vi se om programmet er i stand til at håndterer dette.</w:t>
      </w:r>
    </w:p>
    <w:p w:rsidR="00336CB5" w:rsidRDefault="00336CB5" w:rsidP="00A94E13">
      <w:r>
        <w:t>Vi er her nødt til at have brugt nogen tid på forberedelse og identificere, hvilke fejl, der kunne opstå.</w:t>
      </w:r>
      <w:r w:rsidR="00803109">
        <w:t xml:space="preserve"> </w:t>
      </w:r>
    </w:p>
    <w:p w:rsidR="00803109" w:rsidRDefault="00803109" w:rsidP="00A94E13">
      <w:r>
        <w:t>Denne type test er procedureorienteret. Dvs. at det skal udføres i den rækkefølge programmet skal afvikles.</w:t>
      </w:r>
    </w:p>
    <w:p w:rsidR="00AE32CE" w:rsidRDefault="00AE32CE" w:rsidP="00A94E13">
      <w:r>
        <w:t xml:space="preserve">Denne type </w:t>
      </w:r>
      <w:proofErr w:type="spellStart"/>
      <w:r>
        <w:t>reviews</w:t>
      </w:r>
      <w:proofErr w:type="spellEnd"/>
      <w:r>
        <w:t xml:space="preserve"> kan udføres på alle dynamiske modeller. Dvs. sekvensdiagram, prototyper el. </w:t>
      </w:r>
      <w:proofErr w:type="spellStart"/>
      <w:r>
        <w:t>use</w:t>
      </w:r>
      <w:proofErr w:type="spellEnd"/>
      <w:r>
        <w:t xml:space="preserve"> cases.</w:t>
      </w:r>
    </w:p>
    <w:p w:rsidR="00803109" w:rsidRDefault="00803109" w:rsidP="00A94E13">
      <w:r>
        <w:t xml:space="preserve">Man kan også udfører </w:t>
      </w:r>
      <w:proofErr w:type="spellStart"/>
      <w:r>
        <w:t>Play-Throught</w:t>
      </w:r>
      <w:proofErr w:type="spellEnd"/>
      <w:r>
        <w:t xml:space="preserve">, som på mange måder minder om </w:t>
      </w:r>
      <w:proofErr w:type="spellStart"/>
      <w:r>
        <w:t>Walk-Throught</w:t>
      </w:r>
      <w:proofErr w:type="spellEnd"/>
      <w:r>
        <w:t>, med den forskel, at det i denne type er mennesker der "spiller" de forskellige roller i systemet.</w:t>
      </w:r>
    </w:p>
    <w:p w:rsidR="00AE32CE" w:rsidRPr="00B128D3" w:rsidRDefault="00AE32CE" w:rsidP="00A94E13">
      <w:r>
        <w:t xml:space="preserve">Vi lavede den fatale fejl i vores projekt, at vi ikke fik skrevet </w:t>
      </w:r>
      <w:proofErr w:type="spellStart"/>
      <w:r>
        <w:t>reviews</w:t>
      </w:r>
      <w:proofErr w:type="spellEnd"/>
      <w:r>
        <w:t xml:space="preserve"> på projektplanen som en selvstændig opgave, ergo havde vi ikke den nødvendige tid til udførslen af dem.</w:t>
      </w:r>
    </w:p>
    <w:p w:rsidR="0006101B" w:rsidRDefault="0006101B" w:rsidP="00E97B6E">
      <w:pPr>
        <w:pStyle w:val="Overskrift3"/>
        <w:spacing w:before="0"/>
      </w:pPr>
      <w:r>
        <w:t>Construction</w:t>
      </w:r>
      <w:r w:rsidR="0017571F">
        <w:t xml:space="preserve"> (konstruktionen)</w:t>
      </w:r>
      <w:r w:rsidR="008A1E93">
        <w:t xml:space="preserve"> (Louise)</w:t>
      </w:r>
    </w:p>
    <w:p w:rsidR="00010E17" w:rsidRDefault="00010E17" w:rsidP="00010E17">
      <w:r>
        <w:t>Construction er en meget stor fase, dette behøver dog ikke afspejle at der ligger kalendermæssigt meget tid i den. Når man træder ind i denne fase er alt beskrevet, og der skal blot kodes (og selvfølgelig holde alle beskrivelser up to date).</w:t>
      </w:r>
    </w:p>
    <w:p w:rsidR="00010E17" w:rsidRDefault="00010E17" w:rsidP="00010E17">
      <w:r>
        <w:t xml:space="preserve">I denne fase kommer der ofte mange ekstra mennesker på projektet. Da det her både er muligt at sætte mindre erfarne programmører på eller benytte sig af outsourcing. </w:t>
      </w:r>
    </w:p>
    <w:p w:rsidR="00584533" w:rsidRDefault="00584533" w:rsidP="00010E17">
      <w:r>
        <w:t xml:space="preserve">I denne fase ligger al det sidste kode, samt en masse test. Det gælder om hurtigst muligt at få et funktionelt program til verden, så der kan påbegyndes test af dette. </w:t>
      </w:r>
    </w:p>
    <w:p w:rsidR="00584533" w:rsidRDefault="002A2264" w:rsidP="00010E17">
      <w:r>
        <w:t xml:space="preserve">Når man forlader denne fase, skal der tages stilling til, om systemet er klar til en </w:t>
      </w:r>
      <w:proofErr w:type="spellStart"/>
      <w:r>
        <w:t>release</w:t>
      </w:r>
      <w:proofErr w:type="spellEnd"/>
      <w:r>
        <w:t>. og om kunden er klar til at få programmet i Transition</w:t>
      </w:r>
    </w:p>
    <w:p w:rsidR="002E33EE" w:rsidRPr="00010E17" w:rsidRDefault="002E33EE" w:rsidP="00010E17">
      <w:r>
        <w:t xml:space="preserve">I et så lille projekt som vores, er </w:t>
      </w:r>
      <w:proofErr w:type="spellStart"/>
      <w:r>
        <w:t>construction</w:t>
      </w:r>
      <w:proofErr w:type="spellEnd"/>
      <w:r>
        <w:t xml:space="preserve"> ikke en fase, man behøver at gå i. Da vi</w:t>
      </w:r>
      <w:r w:rsidR="00D81ABD">
        <w:t xml:space="preserve"> meget sent i forløbet har alt fuldt beskrevet.</w:t>
      </w:r>
    </w:p>
    <w:p w:rsidR="0006101B" w:rsidRPr="002107F0" w:rsidRDefault="0006101B" w:rsidP="00E97B6E">
      <w:pPr>
        <w:pStyle w:val="Overskrift3"/>
        <w:spacing w:before="0"/>
      </w:pPr>
      <w:r>
        <w:lastRenderedPageBreak/>
        <w:t>Transition</w:t>
      </w:r>
      <w:r w:rsidR="0017571F">
        <w:t xml:space="preserve"> (overdragelsen)</w:t>
      </w:r>
      <w:r w:rsidR="008A1E93">
        <w:t>(Louise)</w:t>
      </w:r>
    </w:p>
    <w:p w:rsidR="00995F05" w:rsidRDefault="00010E17" w:rsidP="00E97B6E">
      <w:pPr>
        <w:spacing w:after="0"/>
      </w:pPr>
      <w:r>
        <w:t>Transition er den sidste fase</w:t>
      </w:r>
      <w:r w:rsidR="00BF4595">
        <w:t>.</w:t>
      </w:r>
      <w:r w:rsidR="00995F05">
        <w:t xml:space="preserve"> Formålet med denne fase er, at få produktet ud til brugeren. Når dette sker vil der oftest tilstøde problemer el. lign, der skal omkodes, laves ny </w:t>
      </w:r>
      <w:proofErr w:type="spellStart"/>
      <w:r w:rsidR="00995F05">
        <w:t>release</w:t>
      </w:r>
      <w:proofErr w:type="spellEnd"/>
      <w:r w:rsidR="00995F05">
        <w:t xml:space="preserve"> el. færdiggøres nogle features.</w:t>
      </w:r>
    </w:p>
    <w:p w:rsidR="00F1055C" w:rsidRDefault="00F1055C" w:rsidP="00E97B6E">
      <w:pPr>
        <w:spacing w:after="0"/>
      </w:pPr>
      <w:r>
        <w:t>I denne fase vil der ofte ligge en el. anden form for beta test, så man ved, at programmet stemmer overens med kundens forventninger. Desuden vil man sørge for oplæring af fremtidige brugere, og at få kørt programmet ud til alle fremtidige brugere.</w:t>
      </w:r>
    </w:p>
    <w:p w:rsidR="007175E5" w:rsidRDefault="007175E5" w:rsidP="00E97B6E">
      <w:pPr>
        <w:spacing w:after="0"/>
      </w:pPr>
    </w:p>
    <w:p w:rsidR="007175E5" w:rsidRDefault="007175E5" w:rsidP="00E97B6E">
      <w:pPr>
        <w:spacing w:after="0"/>
      </w:pPr>
      <w:r>
        <w:t>I nogle projekter vil dette bare anmærke starten på et nyt projekt, Da der blot startes på udvikling af næste version.</w:t>
      </w:r>
    </w:p>
    <w:p w:rsidR="00F1055C" w:rsidRDefault="00F1055C" w:rsidP="00E97B6E">
      <w:pPr>
        <w:spacing w:after="0"/>
      </w:pPr>
    </w:p>
    <w:p w:rsidR="00F1055C" w:rsidRPr="002107F0" w:rsidRDefault="00F1055C" w:rsidP="00E97B6E">
      <w:pPr>
        <w:spacing w:after="0"/>
      </w:pPr>
      <w:r>
        <w:t>I vores projekt har vi ikke haft en Transition fase, og det tætteste vi kommer på, må siges enten at være aflevering af projektet el. selve eksamen.</w:t>
      </w:r>
    </w:p>
    <w:sectPr w:rsidR="00F1055C" w:rsidRPr="002107F0" w:rsidSect="00BA56A9">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7FFA" w:rsidRDefault="00BC7FFA" w:rsidP="00E97B6E">
      <w:pPr>
        <w:spacing w:after="0" w:line="240" w:lineRule="auto"/>
      </w:pPr>
      <w:r>
        <w:separator/>
      </w:r>
    </w:p>
  </w:endnote>
  <w:endnote w:type="continuationSeparator" w:id="0">
    <w:p w:rsidR="00BC7FFA" w:rsidRDefault="00BC7FFA" w:rsidP="00E97B6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7FFA" w:rsidRDefault="00BC7FFA" w:rsidP="00E97B6E">
      <w:pPr>
        <w:spacing w:after="0" w:line="240" w:lineRule="auto"/>
      </w:pPr>
      <w:r>
        <w:separator/>
      </w:r>
    </w:p>
  </w:footnote>
  <w:footnote w:type="continuationSeparator" w:id="0">
    <w:p w:rsidR="00BC7FFA" w:rsidRDefault="00BC7FFA" w:rsidP="00E97B6E">
      <w:pPr>
        <w:spacing w:after="0" w:line="240" w:lineRule="auto"/>
      </w:pPr>
      <w:r>
        <w:continuationSeparator/>
      </w:r>
    </w:p>
  </w:footnote>
  <w:footnote w:id="1">
    <w:p w:rsidR="00E97B6E" w:rsidRDefault="00E97B6E">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4">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7">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E13675A"/>
    <w:multiLevelType w:val="hybridMultilevel"/>
    <w:tmpl w:val="62107E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
  </w:num>
  <w:num w:numId="4">
    <w:abstractNumId w:val="0"/>
  </w:num>
  <w:num w:numId="5">
    <w:abstractNumId w:val="4"/>
  </w:num>
  <w:num w:numId="6">
    <w:abstractNumId w:val="7"/>
  </w:num>
  <w:num w:numId="7">
    <w:abstractNumId w:val="5"/>
  </w:num>
  <w:num w:numId="8">
    <w:abstractNumId w:val="6"/>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oNotDisplayPageBoundaries/>
  <w:proofState w:spelling="clean"/>
  <w:defaultTabStop w:val="1304"/>
  <w:hyphenationZone w:val="425"/>
  <w:characterSpacingControl w:val="doNotCompress"/>
  <w:footnotePr>
    <w:footnote w:id="-1"/>
    <w:footnote w:id="0"/>
  </w:footnotePr>
  <w:endnotePr>
    <w:endnote w:id="-1"/>
    <w:endnote w:id="0"/>
  </w:endnotePr>
  <w:compat/>
  <w:rsids>
    <w:rsidRoot w:val="002107F0"/>
    <w:rsid w:val="00010E17"/>
    <w:rsid w:val="000221A4"/>
    <w:rsid w:val="000431B9"/>
    <w:rsid w:val="0006101B"/>
    <w:rsid w:val="00123BB2"/>
    <w:rsid w:val="00151EA9"/>
    <w:rsid w:val="0017571F"/>
    <w:rsid w:val="00185E2D"/>
    <w:rsid w:val="00187B93"/>
    <w:rsid w:val="001C6274"/>
    <w:rsid w:val="001D0180"/>
    <w:rsid w:val="002107F0"/>
    <w:rsid w:val="00211BB4"/>
    <w:rsid w:val="002533B1"/>
    <w:rsid w:val="00266DD0"/>
    <w:rsid w:val="002A2264"/>
    <w:rsid w:val="002E33EE"/>
    <w:rsid w:val="002E378D"/>
    <w:rsid w:val="003234AB"/>
    <w:rsid w:val="00336CB5"/>
    <w:rsid w:val="00366273"/>
    <w:rsid w:val="00376F7C"/>
    <w:rsid w:val="003B0D64"/>
    <w:rsid w:val="0040281C"/>
    <w:rsid w:val="00402928"/>
    <w:rsid w:val="00496C08"/>
    <w:rsid w:val="004C06E8"/>
    <w:rsid w:val="004C3506"/>
    <w:rsid w:val="004D0751"/>
    <w:rsid w:val="004E2330"/>
    <w:rsid w:val="00523FC2"/>
    <w:rsid w:val="00524A51"/>
    <w:rsid w:val="00536C78"/>
    <w:rsid w:val="00543025"/>
    <w:rsid w:val="005674E8"/>
    <w:rsid w:val="00580F4E"/>
    <w:rsid w:val="005816FA"/>
    <w:rsid w:val="00584533"/>
    <w:rsid w:val="005901FB"/>
    <w:rsid w:val="00596A06"/>
    <w:rsid w:val="005D0037"/>
    <w:rsid w:val="00666021"/>
    <w:rsid w:val="006C7BC7"/>
    <w:rsid w:val="006D3BD7"/>
    <w:rsid w:val="006D3EDA"/>
    <w:rsid w:val="006F206D"/>
    <w:rsid w:val="007175E5"/>
    <w:rsid w:val="00770EAD"/>
    <w:rsid w:val="007D2379"/>
    <w:rsid w:val="007F3660"/>
    <w:rsid w:val="00803109"/>
    <w:rsid w:val="008358ED"/>
    <w:rsid w:val="00835A04"/>
    <w:rsid w:val="0088031A"/>
    <w:rsid w:val="008A1E93"/>
    <w:rsid w:val="00905500"/>
    <w:rsid w:val="00965B2A"/>
    <w:rsid w:val="00985206"/>
    <w:rsid w:val="00995F05"/>
    <w:rsid w:val="009B6CDE"/>
    <w:rsid w:val="009D3E11"/>
    <w:rsid w:val="00A005B9"/>
    <w:rsid w:val="00A5716E"/>
    <w:rsid w:val="00A57AA0"/>
    <w:rsid w:val="00A94E13"/>
    <w:rsid w:val="00AC37BB"/>
    <w:rsid w:val="00AE32CE"/>
    <w:rsid w:val="00B128D3"/>
    <w:rsid w:val="00B34CB7"/>
    <w:rsid w:val="00B37F47"/>
    <w:rsid w:val="00B6185A"/>
    <w:rsid w:val="00B9646C"/>
    <w:rsid w:val="00BA56A9"/>
    <w:rsid w:val="00BC7FFA"/>
    <w:rsid w:val="00BF4595"/>
    <w:rsid w:val="00C1511B"/>
    <w:rsid w:val="00C20506"/>
    <w:rsid w:val="00C255D1"/>
    <w:rsid w:val="00C72830"/>
    <w:rsid w:val="00CA0FCD"/>
    <w:rsid w:val="00CC7C58"/>
    <w:rsid w:val="00D34132"/>
    <w:rsid w:val="00D661FE"/>
    <w:rsid w:val="00D81ABD"/>
    <w:rsid w:val="00D90987"/>
    <w:rsid w:val="00D9252F"/>
    <w:rsid w:val="00E16CBD"/>
    <w:rsid w:val="00E50EBE"/>
    <w:rsid w:val="00E61B58"/>
    <w:rsid w:val="00E70231"/>
    <w:rsid w:val="00E80F0A"/>
    <w:rsid w:val="00E8540F"/>
    <w:rsid w:val="00E97B6E"/>
    <w:rsid w:val="00EA3B16"/>
    <w:rsid w:val="00EE355A"/>
    <w:rsid w:val="00F1055C"/>
    <w:rsid w:val="00F27E94"/>
    <w:rsid w:val="00F34B3D"/>
    <w:rsid w:val="00F958C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6A9"/>
  </w:style>
  <w:style w:type="paragraph" w:styleId="Overskrift2">
    <w:name w:val="heading 2"/>
    <w:basedOn w:val="Normal"/>
    <w:next w:val="Normal"/>
    <w:link w:val="Overskrift2Tegn"/>
    <w:uiPriority w:val="9"/>
    <w:unhideWhenUsed/>
    <w:qFormat/>
    <w:rsid w:val="0006101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06101B"/>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2107F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2107F0"/>
    <w:rPr>
      <w:rFonts w:asciiTheme="majorHAnsi" w:eastAsiaTheme="majorEastAsia" w:hAnsiTheme="majorHAnsi" w:cstheme="majorBidi"/>
      <w:color w:val="17365D" w:themeColor="text2" w:themeShade="BF"/>
      <w:spacing w:val="5"/>
      <w:kern w:val="28"/>
      <w:sz w:val="52"/>
      <w:szCs w:val="52"/>
    </w:rPr>
  </w:style>
  <w:style w:type="character" w:customStyle="1" w:styleId="Overskrift2Tegn">
    <w:name w:val="Overskrift 2 Tegn"/>
    <w:basedOn w:val="Standardskrifttypeiafsnit"/>
    <w:link w:val="Overskrift2"/>
    <w:uiPriority w:val="9"/>
    <w:rsid w:val="0006101B"/>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06101B"/>
    <w:rPr>
      <w:rFonts w:asciiTheme="majorHAnsi" w:eastAsiaTheme="majorEastAsia" w:hAnsiTheme="majorHAnsi" w:cstheme="majorBidi"/>
      <w:b/>
      <w:bCs/>
      <w:color w:val="4F81BD" w:themeColor="accent1"/>
    </w:rPr>
  </w:style>
  <w:style w:type="paragraph" w:styleId="Markeringsbobletekst">
    <w:name w:val="Balloon Text"/>
    <w:basedOn w:val="Normal"/>
    <w:link w:val="MarkeringsbobletekstTegn"/>
    <w:uiPriority w:val="99"/>
    <w:semiHidden/>
    <w:unhideWhenUsed/>
    <w:rsid w:val="00F958C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958CD"/>
    <w:rPr>
      <w:rFonts w:ascii="Tahoma" w:hAnsi="Tahoma" w:cs="Tahoma"/>
      <w:sz w:val="16"/>
      <w:szCs w:val="16"/>
    </w:rPr>
  </w:style>
  <w:style w:type="paragraph" w:styleId="Fodnotetekst">
    <w:name w:val="footnote text"/>
    <w:basedOn w:val="Normal"/>
    <w:link w:val="FodnotetekstTegn"/>
    <w:uiPriority w:val="99"/>
    <w:semiHidden/>
    <w:unhideWhenUsed/>
    <w:rsid w:val="00E97B6E"/>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E97B6E"/>
    <w:rPr>
      <w:sz w:val="20"/>
      <w:szCs w:val="20"/>
    </w:rPr>
  </w:style>
  <w:style w:type="character" w:styleId="Fodnotehenvisning">
    <w:name w:val="footnote reference"/>
    <w:basedOn w:val="Standardskrifttypeiafsnit"/>
    <w:uiPriority w:val="99"/>
    <w:semiHidden/>
    <w:unhideWhenUsed/>
    <w:rsid w:val="00E97B6E"/>
    <w:rPr>
      <w:vertAlign w:val="superscript"/>
    </w:rPr>
  </w:style>
  <w:style w:type="paragraph" w:styleId="Listeafsnit">
    <w:name w:val="List Paragraph"/>
    <w:basedOn w:val="Normal"/>
    <w:uiPriority w:val="34"/>
    <w:qFormat/>
    <w:rsid w:val="00A57AA0"/>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BDD4EF-DC93-47B7-A902-FA81EFD03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4</TotalTime>
  <Pages>1</Pages>
  <Words>3116</Words>
  <Characters>15301</Characters>
  <Application>Microsoft Office Word</Application>
  <DocSecurity>0</DocSecurity>
  <Lines>288</Lines>
  <Paragraphs>16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uise Niemann</dc:creator>
  <cp:keywords/>
  <dc:description/>
  <cp:lastModifiedBy>Louise Niemann</cp:lastModifiedBy>
  <cp:revision>45</cp:revision>
  <dcterms:created xsi:type="dcterms:W3CDTF">2015-05-18T12:48:00Z</dcterms:created>
  <dcterms:modified xsi:type="dcterms:W3CDTF">2015-05-27T20:45:00Z</dcterms:modified>
</cp:coreProperties>
</file>